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5E439AC" w14:textId="1830F4AA" w:rsidR="004E7681" w:rsidRPr="00771F62" w:rsidRDefault="003F3C1B" w:rsidP="004E7681">
      <w:pPr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noProof/>
          <w:sz w:val="26"/>
          <w:szCs w:val="26"/>
          <w:lang w:eastAsia="ru-RU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23B06FD9" wp14:editId="555A6CBF">
                <wp:simplePos x="0" y="0"/>
                <wp:positionH relativeFrom="column">
                  <wp:posOffset>-696434</wp:posOffset>
                </wp:positionH>
                <wp:positionV relativeFrom="paragraph">
                  <wp:posOffset>-504190</wp:posOffset>
                </wp:positionV>
                <wp:extent cx="6829425" cy="9537065"/>
                <wp:effectExtent l="0" t="0" r="28575" b="26035"/>
                <wp:wrapNone/>
                <wp:docPr id="382960865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829425" cy="9537065"/>
                          <a:chOff x="0" y="0"/>
                          <a:chExt cx="6829425" cy="9537065"/>
                        </a:xfrm>
                      </wpg:grpSpPr>
                      <wps:wsp>
                        <wps:cNvPr id="10" name="Прямоугольник 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829425" cy="9537065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25EA1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7" name="Рисунок 5" descr="obl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3648" y="5329451"/>
                            <a:ext cx="6803390" cy="41979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group w14:anchorId="46356D12" id="Группа 1" o:spid="_x0000_s1026" style="position:absolute;margin-left:-54.85pt;margin-top:-39.7pt;width:537.75pt;height:750.95pt;z-index:251661312" coordsize="68294,9537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">
                <v:rect id="Прямоугольник 8" o:spid="_x0000_s1027" style="position:absolute;width:68294;height:953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" filled="f" strokecolor="#025ea1" strokeweight="1.5pt"/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Рисунок 5" o:spid="_x0000_s1028" type="#_x0000_t75" alt="obl" style="position:absolute;left:136;top:53294;width:68034;height:419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">
                  <v:imagedata r:id="rId13" o:title="obl"/>
                </v:shape>
              </v:group>
            </w:pict>
          </mc:Fallback>
        </mc:AlternateContent>
      </w:r>
    </w:p>
    <w:p w14:paraId="6F854297" w14:textId="3EDCB409" w:rsidR="004E7681" w:rsidRPr="00771F62" w:rsidRDefault="004E7681" w:rsidP="004E7681">
      <w:pPr>
        <w:rPr>
          <w:rFonts w:ascii="Arial" w:hAnsi="Arial" w:cs="Arial"/>
          <w:sz w:val="26"/>
          <w:szCs w:val="26"/>
        </w:rPr>
      </w:pPr>
    </w:p>
    <w:p w14:paraId="66588327" w14:textId="5B29E705" w:rsidR="004E7681" w:rsidRPr="00771F62" w:rsidRDefault="004E7681" w:rsidP="004E7681">
      <w:pPr>
        <w:rPr>
          <w:rFonts w:ascii="Arial" w:hAnsi="Arial" w:cs="Arial"/>
          <w:sz w:val="26"/>
          <w:szCs w:val="26"/>
        </w:rPr>
      </w:pPr>
    </w:p>
    <w:p w14:paraId="6CAC6960" w14:textId="31C41A1E" w:rsidR="004E7681" w:rsidRPr="00771F62" w:rsidRDefault="004E7681" w:rsidP="004E7681">
      <w:pPr>
        <w:rPr>
          <w:rFonts w:ascii="Arial" w:hAnsi="Arial" w:cs="Arial"/>
          <w:sz w:val="26"/>
          <w:szCs w:val="26"/>
        </w:rPr>
      </w:pPr>
    </w:p>
    <w:p w14:paraId="2D536B88" w14:textId="71A64DB6" w:rsidR="004E7681" w:rsidRPr="00771F62" w:rsidRDefault="004E7681" w:rsidP="004E7681">
      <w:pPr>
        <w:spacing w:after="120"/>
        <w:jc w:val="center"/>
        <w:rPr>
          <w:rFonts w:ascii="Arial" w:hAnsi="Arial" w:cs="Arial"/>
          <w:b/>
          <w:sz w:val="26"/>
          <w:szCs w:val="26"/>
        </w:rPr>
      </w:pPr>
    </w:p>
    <w:p w14:paraId="74510A35" w14:textId="3625FA81" w:rsidR="004E7681" w:rsidRPr="00771F62" w:rsidRDefault="004E7681" w:rsidP="004E7681">
      <w:pPr>
        <w:spacing w:after="120"/>
        <w:jc w:val="center"/>
        <w:rPr>
          <w:rFonts w:ascii="Arial" w:hAnsi="Arial" w:cs="Arial"/>
          <w:b/>
          <w:sz w:val="26"/>
          <w:szCs w:val="26"/>
        </w:rPr>
      </w:pPr>
    </w:p>
    <w:p w14:paraId="2A170A3D" w14:textId="1F802B66" w:rsidR="009B7A0B" w:rsidRPr="00771F62" w:rsidRDefault="00090E4B" w:rsidP="008858A2">
      <w:pPr>
        <w:pStyle w:val="2b"/>
        <w:ind w:left="0" w:right="991"/>
        <w:rPr>
          <w:sz w:val="26"/>
          <w:szCs w:val="26"/>
        </w:rPr>
      </w:pPr>
      <w:sdt>
        <w:sdtPr>
          <w:rPr>
            <w:sz w:val="26"/>
            <w:szCs w:val="26"/>
          </w:rPr>
          <w:alias w:val="Тема"/>
          <w:tag w:val=""/>
          <w:id w:val="-53849165"/>
          <w:placeholder>
            <w:docPart w:val="B56F9EF65D764952867BC4BD4474C4EC"/>
          </w:placeholder>
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<w:text/>
        </w:sdtPr>
        <w:sdtEndPr/>
        <w:sdtContent>
          <w:r w:rsidR="005A1D35" w:rsidRPr="005A1D35">
            <w:rPr>
              <w:sz w:val="26"/>
              <w:szCs w:val="26"/>
            </w:rPr>
            <w:t>Программа для ЭВМ «Атом.Проект: Базовый релиз»</w:t>
          </w:r>
        </w:sdtContent>
      </w:sdt>
    </w:p>
    <w:p w14:paraId="50F089D2" w14:textId="16B21CB5" w:rsidR="00B24E12" w:rsidRPr="00771F62" w:rsidRDefault="00B24E12" w:rsidP="008858A2">
      <w:pPr>
        <w:pStyle w:val="2b"/>
        <w:ind w:left="0" w:right="991"/>
        <w:rPr>
          <w:sz w:val="26"/>
          <w:szCs w:val="26"/>
        </w:rPr>
      </w:pPr>
    </w:p>
    <w:p w14:paraId="36E417F4" w14:textId="3700B852" w:rsidR="00B24E12" w:rsidRPr="00771F62" w:rsidRDefault="00090E4B" w:rsidP="008858A2">
      <w:pPr>
        <w:pStyle w:val="12"/>
        <w:ind w:left="0" w:right="991"/>
        <w:rPr>
          <w:rStyle w:val="13"/>
          <w:b/>
          <w:bCs/>
          <w:szCs w:val="26"/>
        </w:rPr>
      </w:pPr>
      <w:sdt>
        <w:sdtPr>
          <w:rPr>
            <w:rStyle w:val="13"/>
            <w:b/>
            <w:bCs/>
            <w:szCs w:val="26"/>
          </w:rPr>
          <w:alias w:val="Название"/>
          <w:tag w:val=""/>
          <w:id w:val="-465038157"/>
          <w:placeholder>
            <w:docPart w:val="44E01B1504BB432F8E6E46E5E19C763E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>
          <w:rPr>
            <w:rStyle w:val="13"/>
          </w:rPr>
        </w:sdtEndPr>
        <w:sdtContent>
          <w:r w:rsidR="00DE0DF9" w:rsidRPr="00771F62">
            <w:rPr>
              <w:rStyle w:val="13"/>
              <w:b/>
              <w:bCs/>
              <w:szCs w:val="26"/>
            </w:rPr>
            <w:t>Описание процессов, обеспечивающих поддержание жизненного цикла</w:t>
          </w:r>
        </w:sdtContent>
      </w:sdt>
    </w:p>
    <w:p w14:paraId="6777BD3C" w14:textId="62A84BAB" w:rsidR="00B24E12" w:rsidRPr="00771F62" w:rsidRDefault="00983BBC" w:rsidP="00B24E12">
      <w:pPr>
        <w:spacing w:line="360" w:lineRule="auto"/>
        <w:ind w:right="991"/>
        <w:rPr>
          <w:rFonts w:ascii="Arial" w:hAnsi="Arial" w:cs="Arial"/>
          <w:color w:val="025EA1"/>
          <w:sz w:val="26"/>
          <w:szCs w:val="26"/>
        </w:rPr>
      </w:pPr>
      <w:r>
        <w:rPr>
          <w:rFonts w:ascii="Arial" w:hAnsi="Arial" w:cs="Arial"/>
          <w:color w:val="025EA1"/>
          <w:sz w:val="26"/>
          <w:szCs w:val="26"/>
        </w:rPr>
        <w:t>Листов:</w:t>
      </w:r>
      <w:r w:rsidR="00B24E12" w:rsidRPr="00771F62">
        <w:rPr>
          <w:rFonts w:ascii="Arial" w:hAnsi="Arial" w:cs="Arial"/>
          <w:color w:val="025EA1"/>
          <w:sz w:val="26"/>
          <w:szCs w:val="26"/>
        </w:rPr>
        <w:t xml:space="preserve"> </w:t>
      </w:r>
      <w:r w:rsidR="00090E4B">
        <w:rPr>
          <w:rFonts w:ascii="Arial" w:hAnsi="Arial" w:cs="Arial"/>
          <w:color w:val="025EA1"/>
          <w:sz w:val="26"/>
          <w:szCs w:val="26"/>
        </w:rPr>
        <w:t>21</w:t>
      </w:r>
    </w:p>
    <w:p w14:paraId="77A39F94" w14:textId="210FE091" w:rsidR="00B24E12" w:rsidRPr="00771F62" w:rsidRDefault="00B24E12" w:rsidP="00B24E12">
      <w:pPr>
        <w:spacing w:line="360" w:lineRule="auto"/>
        <w:ind w:right="991"/>
        <w:jc w:val="right"/>
        <w:rPr>
          <w:rFonts w:ascii="Arial" w:hAnsi="Arial" w:cs="Arial"/>
          <w:color w:val="025EA1"/>
          <w:sz w:val="26"/>
          <w:szCs w:val="26"/>
        </w:rPr>
      </w:pPr>
      <w:r w:rsidRPr="00771F62">
        <w:rPr>
          <w:rFonts w:ascii="Arial" w:hAnsi="Arial" w:cs="Arial"/>
          <w:color w:val="025EA1"/>
          <w:sz w:val="26"/>
          <w:szCs w:val="26"/>
        </w:rPr>
        <w:t xml:space="preserve">Дата: </w:t>
      </w:r>
      <w:r w:rsidR="009B7A0B" w:rsidRPr="00771F62">
        <w:rPr>
          <w:rFonts w:ascii="Arial" w:hAnsi="Arial" w:cs="Arial"/>
          <w:color w:val="025EA1"/>
          <w:sz w:val="26"/>
          <w:szCs w:val="26"/>
        </w:rPr>
        <w:t>1</w:t>
      </w:r>
      <w:r w:rsidR="00C841DF">
        <w:rPr>
          <w:rFonts w:ascii="Arial" w:hAnsi="Arial" w:cs="Arial"/>
          <w:color w:val="025EA1"/>
          <w:sz w:val="26"/>
          <w:szCs w:val="26"/>
        </w:rPr>
        <w:t>8</w:t>
      </w:r>
      <w:r w:rsidRPr="00771F62">
        <w:rPr>
          <w:rFonts w:ascii="Arial" w:hAnsi="Arial" w:cs="Arial"/>
          <w:color w:val="025EA1"/>
          <w:sz w:val="26"/>
          <w:szCs w:val="26"/>
        </w:rPr>
        <w:t>.</w:t>
      </w:r>
      <w:r w:rsidR="009B7A0B" w:rsidRPr="00771F62">
        <w:rPr>
          <w:rFonts w:ascii="Arial" w:hAnsi="Arial" w:cs="Arial"/>
          <w:color w:val="025EA1"/>
          <w:sz w:val="26"/>
          <w:szCs w:val="26"/>
        </w:rPr>
        <w:t>09</w:t>
      </w:r>
      <w:r w:rsidRPr="00771F62">
        <w:rPr>
          <w:rFonts w:ascii="Arial" w:hAnsi="Arial" w:cs="Arial"/>
          <w:color w:val="025EA1"/>
          <w:sz w:val="26"/>
          <w:szCs w:val="26"/>
        </w:rPr>
        <w:t>.202</w:t>
      </w:r>
      <w:r w:rsidR="009B7A0B" w:rsidRPr="00771F62">
        <w:rPr>
          <w:rFonts w:ascii="Arial" w:hAnsi="Arial" w:cs="Arial"/>
          <w:color w:val="025EA1"/>
          <w:sz w:val="26"/>
          <w:szCs w:val="26"/>
        </w:rPr>
        <w:t>3</w:t>
      </w:r>
    </w:p>
    <w:p w14:paraId="5B2DE979" w14:textId="67365F61" w:rsidR="00B24E12" w:rsidRPr="00771F62" w:rsidRDefault="00B24E12" w:rsidP="00B24E12">
      <w:pPr>
        <w:spacing w:line="360" w:lineRule="auto"/>
        <w:ind w:right="991"/>
        <w:jc w:val="right"/>
        <w:rPr>
          <w:rFonts w:ascii="Arial" w:hAnsi="Arial" w:cs="Arial"/>
          <w:color w:val="025EA1"/>
          <w:sz w:val="26"/>
          <w:szCs w:val="26"/>
        </w:rPr>
      </w:pPr>
      <w:r w:rsidRPr="00771F62">
        <w:rPr>
          <w:rFonts w:ascii="Arial" w:hAnsi="Arial" w:cs="Arial"/>
          <w:color w:val="025EA1"/>
          <w:sz w:val="26"/>
          <w:szCs w:val="26"/>
        </w:rPr>
        <w:t xml:space="preserve">Версия: </w:t>
      </w:r>
      <w:r w:rsidR="009B7A0B" w:rsidRPr="00771F62">
        <w:rPr>
          <w:rFonts w:ascii="Arial" w:hAnsi="Arial" w:cs="Arial"/>
          <w:color w:val="025EA1"/>
          <w:sz w:val="26"/>
          <w:szCs w:val="26"/>
        </w:rPr>
        <w:fldChar w:fldCharType="begin"/>
      </w:r>
      <w:r w:rsidR="009B7A0B" w:rsidRPr="00771F62">
        <w:rPr>
          <w:rFonts w:ascii="Arial" w:hAnsi="Arial" w:cs="Arial"/>
          <w:color w:val="025EA1"/>
          <w:sz w:val="26"/>
          <w:szCs w:val="26"/>
        </w:rPr>
        <w:instrText xml:space="preserve"> DOCPROPERTY  "Текущая версия"  \* MERGEFORMAT </w:instrText>
      </w:r>
      <w:r w:rsidR="009B7A0B" w:rsidRPr="00771F62">
        <w:rPr>
          <w:rFonts w:ascii="Arial" w:hAnsi="Arial" w:cs="Arial"/>
          <w:color w:val="025EA1"/>
          <w:sz w:val="26"/>
          <w:szCs w:val="26"/>
        </w:rPr>
        <w:fldChar w:fldCharType="separate"/>
      </w:r>
      <w:r w:rsidR="001437BA">
        <w:rPr>
          <w:rFonts w:ascii="Arial" w:hAnsi="Arial" w:cs="Arial"/>
          <w:color w:val="025EA1"/>
          <w:sz w:val="26"/>
          <w:szCs w:val="26"/>
        </w:rPr>
        <w:t>1.0</w:t>
      </w:r>
      <w:r w:rsidR="009B7A0B" w:rsidRPr="00771F62">
        <w:rPr>
          <w:rFonts w:ascii="Arial" w:hAnsi="Arial" w:cs="Arial"/>
          <w:color w:val="025EA1"/>
          <w:sz w:val="26"/>
          <w:szCs w:val="26"/>
        </w:rPr>
        <w:fldChar w:fldCharType="end"/>
      </w:r>
    </w:p>
    <w:p w14:paraId="1F45610D" w14:textId="6722726F" w:rsidR="002C2C00" w:rsidRPr="00771F62" w:rsidRDefault="002C2C00" w:rsidP="00B24E12">
      <w:pPr>
        <w:ind w:right="991"/>
        <w:rPr>
          <w:rFonts w:ascii="Arial" w:hAnsi="Arial" w:cs="Arial"/>
          <w:b/>
          <w:sz w:val="26"/>
          <w:szCs w:val="26"/>
        </w:rPr>
        <w:sectPr w:rsidR="002C2C00" w:rsidRPr="00771F62" w:rsidSect="00B24E12">
          <w:headerReference w:type="default" r:id="rId14"/>
          <w:footerReference w:type="default" r:id="rId15"/>
          <w:pgSz w:w="11906" w:h="16838"/>
          <w:pgMar w:top="1418" w:right="567" w:bottom="851" w:left="1701" w:header="709" w:footer="709" w:gutter="0"/>
          <w:cols w:space="708"/>
          <w:titlePg/>
          <w:docGrid w:linePitch="360"/>
        </w:sectPr>
      </w:pPr>
    </w:p>
    <w:p w14:paraId="70BCBF47" w14:textId="77777777" w:rsidR="00DC7E88" w:rsidRPr="00771F62" w:rsidRDefault="0063151F" w:rsidP="002117BB">
      <w:pPr>
        <w:pStyle w:val="tdnontocunorderedcaption"/>
        <w:rPr>
          <w:sz w:val="26"/>
          <w:szCs w:val="26"/>
        </w:rPr>
      </w:pPr>
      <w:bookmarkStart w:id="0" w:name="_Toc264388593"/>
      <w:r w:rsidRPr="00771F62">
        <w:rPr>
          <w:sz w:val="26"/>
          <w:szCs w:val="26"/>
        </w:rPr>
        <w:lastRenderedPageBreak/>
        <w:t>АННОТАЦИЯ</w:t>
      </w:r>
    </w:p>
    <w:p w14:paraId="4E74A2EA" w14:textId="1452278C" w:rsidR="00DB24C8" w:rsidRPr="00771F62" w:rsidRDefault="002D1FCC" w:rsidP="001F1E9F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В н</w:t>
      </w:r>
      <w:r w:rsidR="00DB24C8" w:rsidRPr="00771F62">
        <w:rPr>
          <w:rFonts w:ascii="Arial" w:hAnsi="Arial" w:cs="Arial"/>
          <w:sz w:val="26"/>
          <w:szCs w:val="26"/>
          <w:lang w:eastAsia="ru-RU"/>
        </w:rPr>
        <w:t>астоящ</w:t>
      </w:r>
      <w:r w:rsidRPr="00771F62">
        <w:rPr>
          <w:rFonts w:ascii="Arial" w:hAnsi="Arial" w:cs="Arial"/>
          <w:sz w:val="26"/>
          <w:szCs w:val="26"/>
          <w:lang w:eastAsia="ru-RU"/>
        </w:rPr>
        <w:t>ем</w:t>
      </w:r>
      <w:r w:rsidR="00DB24C8" w:rsidRPr="00771F62">
        <w:rPr>
          <w:rFonts w:ascii="Arial" w:hAnsi="Arial" w:cs="Arial"/>
          <w:sz w:val="26"/>
          <w:szCs w:val="26"/>
          <w:lang w:eastAsia="ru-RU"/>
        </w:rPr>
        <w:t xml:space="preserve"> документ</w:t>
      </w:r>
      <w:r w:rsidRPr="00771F62">
        <w:rPr>
          <w:rFonts w:ascii="Arial" w:hAnsi="Arial" w:cs="Arial"/>
          <w:sz w:val="26"/>
          <w:szCs w:val="26"/>
          <w:lang w:eastAsia="ru-RU"/>
        </w:rPr>
        <w:t>е</w:t>
      </w:r>
      <w:r w:rsidR="00DB24C8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D21226" w:rsidRPr="00771F62">
        <w:rPr>
          <w:rFonts w:ascii="Arial" w:hAnsi="Arial" w:cs="Arial"/>
          <w:sz w:val="26"/>
          <w:szCs w:val="26"/>
          <w:lang w:eastAsia="ru-RU"/>
        </w:rPr>
        <w:t>приведено описание процессов, обеспечивающих поддержание жизненного цикла программ</w:t>
      </w:r>
      <w:r w:rsidR="00771F62">
        <w:rPr>
          <w:rFonts w:ascii="Arial" w:hAnsi="Arial" w:cs="Arial"/>
          <w:sz w:val="26"/>
          <w:szCs w:val="26"/>
          <w:lang w:eastAsia="ru-RU"/>
        </w:rPr>
        <w:t>ы для ЭВМ</w:t>
      </w:r>
      <w:r w:rsidR="00D21226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771F62">
        <w:rPr>
          <w:rFonts w:ascii="Arial" w:hAnsi="Arial" w:cs="Arial"/>
          <w:sz w:val="26"/>
          <w:szCs w:val="26"/>
          <w:lang w:eastAsia="ru-RU"/>
        </w:rPr>
        <w:fldChar w:fldCharType="begin"/>
      </w:r>
      <w:r w:rsidR="00771F62">
        <w:rPr>
          <w:rFonts w:ascii="Arial" w:hAnsi="Arial" w:cs="Arial"/>
          <w:sz w:val="26"/>
          <w:szCs w:val="26"/>
          <w:lang w:eastAsia="ru-RU"/>
        </w:rPr>
        <w:instrText xml:space="preserve"> DOCPROPERTY  "Название программы для ЭВМ"  \* MERGEFORMAT </w:instrText>
      </w:r>
      <w:r w:rsidR="00771F62">
        <w:rPr>
          <w:rFonts w:ascii="Arial" w:hAnsi="Arial" w:cs="Arial"/>
          <w:sz w:val="26"/>
          <w:szCs w:val="26"/>
          <w:lang w:eastAsia="ru-RU"/>
        </w:rPr>
        <w:fldChar w:fldCharType="separate"/>
      </w:r>
      <w:r w:rsidR="00BE4843">
        <w:rPr>
          <w:rFonts w:ascii="Arial" w:hAnsi="Arial" w:cs="Arial"/>
          <w:sz w:val="26"/>
          <w:szCs w:val="26"/>
          <w:lang w:eastAsia="ru-RU"/>
        </w:rPr>
        <w:t>«</w:t>
      </w:r>
      <w:proofErr w:type="spellStart"/>
      <w:r w:rsidR="00BE4843">
        <w:rPr>
          <w:rFonts w:ascii="Arial" w:hAnsi="Arial" w:cs="Arial"/>
          <w:sz w:val="26"/>
          <w:szCs w:val="26"/>
          <w:lang w:eastAsia="ru-RU"/>
        </w:rPr>
        <w:t>Атом.Проект</w:t>
      </w:r>
      <w:proofErr w:type="spellEnd"/>
      <w:r w:rsidR="005A1D35">
        <w:rPr>
          <w:rFonts w:ascii="Arial" w:hAnsi="Arial" w:cs="Arial"/>
          <w:sz w:val="26"/>
          <w:szCs w:val="26"/>
          <w:lang w:eastAsia="ru-RU"/>
        </w:rPr>
        <w:t>: Базовый релиз</w:t>
      </w:r>
      <w:r w:rsidR="00BE4843">
        <w:rPr>
          <w:rFonts w:ascii="Arial" w:hAnsi="Arial" w:cs="Arial"/>
          <w:sz w:val="26"/>
          <w:szCs w:val="26"/>
          <w:lang w:eastAsia="ru-RU"/>
        </w:rPr>
        <w:t>»</w:t>
      </w:r>
      <w:r w:rsidR="00771F62">
        <w:rPr>
          <w:rFonts w:ascii="Arial" w:hAnsi="Arial" w:cs="Arial"/>
          <w:sz w:val="26"/>
          <w:szCs w:val="26"/>
          <w:lang w:eastAsia="ru-RU"/>
        </w:rPr>
        <w:fldChar w:fldCharType="end"/>
      </w:r>
      <w:r w:rsid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DB24C8" w:rsidRPr="00771F62">
        <w:rPr>
          <w:rFonts w:ascii="Arial" w:hAnsi="Arial" w:cs="Arial"/>
          <w:sz w:val="26"/>
          <w:szCs w:val="26"/>
          <w:lang w:eastAsia="ru-RU"/>
        </w:rPr>
        <w:t xml:space="preserve">(далее –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DB24C8" w:rsidRPr="00771F62">
        <w:rPr>
          <w:rFonts w:ascii="Arial" w:hAnsi="Arial" w:cs="Arial"/>
          <w:sz w:val="26"/>
          <w:szCs w:val="26"/>
          <w:lang w:eastAsia="ru-RU"/>
        </w:rPr>
        <w:t>а)</w:t>
      </w:r>
      <w:r w:rsidR="0080513B"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019DF8E3" w14:textId="4B0FE33F" w:rsidR="00DB24C8" w:rsidRPr="00771F62" w:rsidRDefault="00DB24C8" w:rsidP="001F1E9F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разделе «Общие </w:t>
      </w:r>
      <w:r w:rsidR="00D21226" w:rsidRPr="00771F62">
        <w:rPr>
          <w:rFonts w:ascii="Arial" w:hAnsi="Arial" w:cs="Arial"/>
          <w:sz w:val="26"/>
          <w:szCs w:val="26"/>
          <w:lang w:eastAsia="ru-RU"/>
        </w:rPr>
        <w:t>сведения</w:t>
      </w:r>
      <w:r w:rsidRPr="00771F62">
        <w:rPr>
          <w:rFonts w:ascii="Arial" w:hAnsi="Arial" w:cs="Arial"/>
          <w:sz w:val="26"/>
          <w:szCs w:val="26"/>
          <w:lang w:eastAsia="ru-RU"/>
        </w:rPr>
        <w:t>»</w:t>
      </w:r>
      <w:r w:rsidR="00D21226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EF5066" w:rsidRPr="00771F62">
        <w:rPr>
          <w:rFonts w:ascii="Arial" w:hAnsi="Arial" w:cs="Arial"/>
          <w:sz w:val="26"/>
          <w:szCs w:val="26"/>
          <w:lang w:eastAsia="ru-RU"/>
        </w:rPr>
        <w:t xml:space="preserve">приведены общие сведения о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EF5066" w:rsidRPr="00771F62">
        <w:rPr>
          <w:rFonts w:ascii="Arial" w:hAnsi="Arial" w:cs="Arial"/>
          <w:sz w:val="26"/>
          <w:szCs w:val="26"/>
          <w:lang w:eastAsia="ru-RU"/>
        </w:rPr>
        <w:t>е, её назначении и функциональных характеристиках.</w:t>
      </w:r>
    </w:p>
    <w:p w14:paraId="570E8FA0" w14:textId="4945031F" w:rsidR="00AC0FC5" w:rsidRPr="00771F62" w:rsidRDefault="00AC0FC5" w:rsidP="00AC0FC5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В разделе «</w:t>
      </w:r>
      <w:r w:rsidR="00846D0B" w:rsidRPr="00771F62">
        <w:rPr>
          <w:rFonts w:ascii="Arial" w:hAnsi="Arial" w:cs="Arial"/>
          <w:sz w:val="26"/>
          <w:szCs w:val="26"/>
          <w:lang w:eastAsia="ru-RU"/>
        </w:rPr>
        <w:t>Роли исполнителей</w:t>
      </w:r>
      <w:r w:rsidRPr="00771F62">
        <w:rPr>
          <w:rFonts w:ascii="Arial" w:hAnsi="Arial" w:cs="Arial"/>
          <w:sz w:val="26"/>
          <w:szCs w:val="26"/>
          <w:lang w:eastAsia="ru-RU"/>
        </w:rPr>
        <w:t>»</w:t>
      </w:r>
      <w:r w:rsidR="00846D0B" w:rsidRPr="00771F62">
        <w:rPr>
          <w:rFonts w:ascii="Arial" w:hAnsi="Arial" w:cs="Arial"/>
          <w:sz w:val="26"/>
          <w:szCs w:val="26"/>
          <w:lang w:eastAsia="ru-RU"/>
        </w:rPr>
        <w:t xml:space="preserve"> приведены роли, принимающие участие в процессах жизненного цикла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846D0B" w:rsidRPr="00771F62">
        <w:rPr>
          <w:rFonts w:ascii="Arial" w:hAnsi="Arial" w:cs="Arial"/>
          <w:sz w:val="26"/>
          <w:szCs w:val="26"/>
          <w:lang w:eastAsia="ru-RU"/>
        </w:rPr>
        <w:t>ы, с указанием их обязанностей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267915E5" w14:textId="52A91FE5" w:rsidR="00D21226" w:rsidRPr="00771F62" w:rsidRDefault="00D21226" w:rsidP="00D21226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В разделе «Стадии жизненного цикла</w:t>
      </w:r>
      <w:r w:rsidR="00AC0FC5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AC0FC5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» </w:t>
      </w:r>
      <w:r w:rsidR="003E689D" w:rsidRPr="00771F62">
        <w:rPr>
          <w:rFonts w:ascii="Arial" w:hAnsi="Arial" w:cs="Arial"/>
          <w:sz w:val="26"/>
          <w:szCs w:val="26"/>
          <w:lang w:eastAsia="ru-RU"/>
        </w:rPr>
        <w:t xml:space="preserve">описана модель жизненного цикла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3E689D" w:rsidRPr="00771F62">
        <w:rPr>
          <w:rFonts w:ascii="Arial" w:hAnsi="Arial" w:cs="Arial"/>
          <w:sz w:val="26"/>
          <w:szCs w:val="26"/>
          <w:lang w:eastAsia="ru-RU"/>
        </w:rPr>
        <w:t>ы,</w:t>
      </w:r>
      <w:r w:rsidR="003F4C00" w:rsidRPr="00771F62">
        <w:rPr>
          <w:rFonts w:ascii="Arial" w:hAnsi="Arial" w:cs="Arial"/>
          <w:sz w:val="26"/>
          <w:szCs w:val="26"/>
          <w:lang w:eastAsia="ru-RU"/>
        </w:rPr>
        <w:t xml:space="preserve"> указаны </w:t>
      </w:r>
      <w:r w:rsidR="003E689D" w:rsidRPr="00771F62">
        <w:rPr>
          <w:rFonts w:ascii="Arial" w:hAnsi="Arial" w:cs="Arial"/>
          <w:sz w:val="26"/>
          <w:szCs w:val="26"/>
          <w:lang w:eastAsia="ru-RU"/>
        </w:rPr>
        <w:t>цел</w:t>
      </w:r>
      <w:r w:rsidR="003F4C00" w:rsidRPr="00771F62">
        <w:rPr>
          <w:rFonts w:ascii="Arial" w:hAnsi="Arial" w:cs="Arial"/>
          <w:sz w:val="26"/>
          <w:szCs w:val="26"/>
          <w:lang w:eastAsia="ru-RU"/>
        </w:rPr>
        <w:t>и</w:t>
      </w:r>
      <w:r w:rsidR="00846D0B" w:rsidRPr="00771F62">
        <w:rPr>
          <w:rFonts w:ascii="Arial" w:hAnsi="Arial" w:cs="Arial"/>
          <w:sz w:val="26"/>
          <w:szCs w:val="26"/>
          <w:lang w:eastAsia="ru-RU"/>
        </w:rPr>
        <w:t xml:space="preserve">, процессы, исполнители и результаты каждой </w:t>
      </w:r>
      <w:r w:rsidR="003F4C00" w:rsidRPr="00771F62">
        <w:rPr>
          <w:rFonts w:ascii="Arial" w:hAnsi="Arial" w:cs="Arial"/>
          <w:sz w:val="26"/>
          <w:szCs w:val="26"/>
          <w:lang w:eastAsia="ru-RU"/>
        </w:rPr>
        <w:t>из стадий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59688612" w14:textId="1574714D" w:rsidR="000B7D2E" w:rsidRPr="00771F62" w:rsidRDefault="000B7D2E" w:rsidP="0080513B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Описание жизненного цикла приведено в соответствии с ГОСТ Р ИСО/МЭК 12207</w:t>
      </w:r>
      <w:r w:rsidRPr="00771F62">
        <w:rPr>
          <w:rFonts w:ascii="Arial" w:hAnsi="Arial" w:cs="Arial"/>
          <w:sz w:val="26"/>
          <w:szCs w:val="26"/>
          <w:lang w:eastAsia="ru-RU"/>
        </w:rPr>
        <w:noBreakHyphen/>
        <w:t>2010.</w:t>
      </w:r>
    </w:p>
    <w:p w14:paraId="505766DB" w14:textId="16498462" w:rsidR="00DB24C8" w:rsidRPr="00771F62" w:rsidRDefault="00A35544" w:rsidP="000B7D2E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Документ подготовлен в соответствии с ГОСТ</w:t>
      </w:r>
      <w:r w:rsidR="00B65A79" w:rsidRPr="00771F62">
        <w:rPr>
          <w:rFonts w:ascii="Arial" w:hAnsi="Arial" w:cs="Arial"/>
          <w:sz w:val="26"/>
          <w:szCs w:val="26"/>
          <w:lang w:val="en-US" w:eastAsia="ru-RU"/>
        </w:rPr>
        <w:t> </w:t>
      </w:r>
      <w:r w:rsidR="00B65A79" w:rsidRPr="00771F62">
        <w:rPr>
          <w:rFonts w:ascii="Arial" w:hAnsi="Arial" w:cs="Arial"/>
          <w:sz w:val="26"/>
          <w:szCs w:val="26"/>
          <w:lang w:eastAsia="ru-RU"/>
        </w:rPr>
        <w:t>19.103</w:t>
      </w:r>
      <w:r w:rsidR="00B65A79" w:rsidRPr="00771F62">
        <w:rPr>
          <w:rFonts w:ascii="Arial" w:hAnsi="Arial" w:cs="Arial"/>
          <w:sz w:val="26"/>
          <w:szCs w:val="26"/>
          <w:lang w:eastAsia="ru-RU"/>
        </w:rPr>
        <w:noBreakHyphen/>
        <w:t>77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– в части наименования и обозначения</w:t>
      </w:r>
      <w:r w:rsidR="00B65A79" w:rsidRPr="00771F62">
        <w:rPr>
          <w:rFonts w:ascii="Arial" w:hAnsi="Arial" w:cs="Arial"/>
          <w:sz w:val="26"/>
          <w:szCs w:val="26"/>
          <w:lang w:eastAsia="ru-RU"/>
        </w:rPr>
        <w:t>, ГОСТ</w:t>
      </w:r>
      <w:r w:rsidR="00B65A79" w:rsidRPr="00771F62">
        <w:rPr>
          <w:rFonts w:ascii="Arial" w:hAnsi="Arial" w:cs="Arial"/>
          <w:sz w:val="26"/>
          <w:szCs w:val="26"/>
          <w:lang w:val="en-US" w:eastAsia="ru-RU"/>
        </w:rPr>
        <w:t> </w:t>
      </w:r>
      <w:r w:rsidR="00B65A79" w:rsidRPr="00771F62">
        <w:rPr>
          <w:rFonts w:ascii="Arial" w:hAnsi="Arial" w:cs="Arial"/>
          <w:sz w:val="26"/>
          <w:szCs w:val="26"/>
          <w:lang w:eastAsia="ru-RU"/>
        </w:rPr>
        <w:t>19.106</w:t>
      </w:r>
      <w:r w:rsidR="00B65A79" w:rsidRPr="00771F62">
        <w:rPr>
          <w:rFonts w:ascii="Arial" w:hAnsi="Arial" w:cs="Arial"/>
          <w:sz w:val="26"/>
          <w:szCs w:val="26"/>
          <w:lang w:eastAsia="ru-RU"/>
        </w:rPr>
        <w:noBreakHyphen/>
        <w:t>78 – в части оформления, ГОСТ 19.508</w:t>
      </w:r>
      <w:r w:rsidR="00B65A79" w:rsidRPr="00771F62">
        <w:rPr>
          <w:rFonts w:ascii="Arial" w:hAnsi="Arial" w:cs="Arial"/>
          <w:sz w:val="26"/>
          <w:szCs w:val="26"/>
          <w:lang w:eastAsia="ru-RU"/>
        </w:rPr>
        <w:noBreakHyphen/>
        <w:t>79 – в части структуры и содержания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  <w:r w:rsidR="00DB24C8" w:rsidRPr="00771F62">
        <w:rPr>
          <w:rFonts w:ascii="Arial" w:hAnsi="Arial" w:cs="Arial"/>
          <w:sz w:val="26"/>
          <w:szCs w:val="26"/>
        </w:rPr>
        <w:br w:type="page"/>
      </w:r>
    </w:p>
    <w:p w14:paraId="27E3D0EC" w14:textId="1C645681" w:rsidR="0012720B" w:rsidRPr="00771F62" w:rsidRDefault="0063151F" w:rsidP="002117BB">
      <w:pPr>
        <w:pStyle w:val="tdnontocunorderedcaption"/>
        <w:rPr>
          <w:sz w:val="26"/>
          <w:szCs w:val="26"/>
        </w:rPr>
      </w:pPr>
      <w:r w:rsidRPr="00771F62">
        <w:rPr>
          <w:sz w:val="26"/>
          <w:szCs w:val="26"/>
        </w:rPr>
        <w:lastRenderedPageBreak/>
        <w:t>СОДЕРЖАНИЕ</w:t>
      </w:r>
    </w:p>
    <w:p w14:paraId="19DBF71A" w14:textId="7F13837A" w:rsidR="001437BA" w:rsidRDefault="004C4FD4">
      <w:pPr>
        <w:pStyle w:val="11"/>
        <w:rPr>
          <w:rFonts w:asciiTheme="minorHAnsi" w:eastAsiaTheme="minorEastAsia" w:hAnsiTheme="minorHAnsi" w:cstheme="minorBidi"/>
          <w:b w:val="0"/>
          <w:kern w:val="2"/>
          <w:szCs w:val="22"/>
          <w:lang w:eastAsia="ru-RU"/>
          <w14:ligatures w14:val="standardContextual"/>
        </w:rPr>
      </w:pPr>
      <w:r w:rsidRPr="00771F62">
        <w:rPr>
          <w:rFonts w:cs="Arial"/>
          <w:b w:val="0"/>
          <w:sz w:val="26"/>
          <w:szCs w:val="26"/>
        </w:rPr>
        <w:fldChar w:fldCharType="begin"/>
      </w:r>
      <w:r w:rsidRPr="00771F62">
        <w:rPr>
          <w:rFonts w:cs="Arial"/>
          <w:b w:val="0"/>
          <w:sz w:val="26"/>
          <w:szCs w:val="26"/>
        </w:rPr>
        <w:instrText xml:space="preserve"> TOC \o "1-3" \h \z \u </w:instrText>
      </w:r>
      <w:r w:rsidRPr="00771F62">
        <w:rPr>
          <w:rFonts w:cs="Arial"/>
          <w:b w:val="0"/>
          <w:sz w:val="26"/>
          <w:szCs w:val="26"/>
        </w:rPr>
        <w:fldChar w:fldCharType="separate"/>
      </w:r>
      <w:hyperlink w:anchor="_Toc145951482" w:history="1">
        <w:r w:rsidR="001437BA" w:rsidRPr="008321AE">
          <w:rPr>
            <w:rStyle w:val="af1"/>
            <w:bCs/>
          </w:rPr>
          <w:t>1.</w:t>
        </w:r>
        <w:r w:rsidR="001437BA" w:rsidRPr="008321AE">
          <w:rPr>
            <w:rStyle w:val="af1"/>
          </w:rPr>
          <w:t xml:space="preserve"> Общие сведения</w:t>
        </w:r>
        <w:r w:rsidR="001437BA">
          <w:rPr>
            <w:webHidden/>
          </w:rPr>
          <w:tab/>
        </w:r>
        <w:r w:rsidR="001437BA">
          <w:rPr>
            <w:webHidden/>
          </w:rPr>
          <w:fldChar w:fldCharType="begin"/>
        </w:r>
        <w:r w:rsidR="001437BA">
          <w:rPr>
            <w:webHidden/>
          </w:rPr>
          <w:instrText xml:space="preserve"> PAGEREF _Toc145951482 \h </w:instrText>
        </w:r>
        <w:r w:rsidR="001437BA">
          <w:rPr>
            <w:webHidden/>
          </w:rPr>
        </w:r>
        <w:r w:rsidR="001437BA">
          <w:rPr>
            <w:webHidden/>
          </w:rPr>
          <w:fldChar w:fldCharType="separate"/>
        </w:r>
        <w:r w:rsidR="001437BA">
          <w:rPr>
            <w:webHidden/>
          </w:rPr>
          <w:t>4</w:t>
        </w:r>
        <w:r w:rsidR="001437BA">
          <w:rPr>
            <w:webHidden/>
          </w:rPr>
          <w:fldChar w:fldCharType="end"/>
        </w:r>
      </w:hyperlink>
    </w:p>
    <w:p w14:paraId="26A3617C" w14:textId="1EAFD341" w:rsidR="001437BA" w:rsidRDefault="00090E4B">
      <w:pPr>
        <w:pStyle w:val="28"/>
        <w:tabs>
          <w:tab w:val="left" w:pos="1154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ru-RU"/>
          <w14:ligatures w14:val="standardContextual"/>
        </w:rPr>
      </w:pPr>
      <w:hyperlink w:anchor="_Toc145951483" w:history="1">
        <w:r w:rsidR="001437BA" w:rsidRPr="008321AE">
          <w:rPr>
            <w:rStyle w:val="af1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 w:rsidR="001437BA">
          <w:rPr>
            <w:rFonts w:asciiTheme="minorHAnsi" w:eastAsiaTheme="minorEastAsia" w:hAnsiTheme="minorHAnsi" w:cstheme="minorBidi"/>
            <w:noProof/>
            <w:kern w:val="2"/>
            <w:szCs w:val="22"/>
            <w:lang w:eastAsia="ru-RU"/>
            <w14:ligatures w14:val="standardContextual"/>
          </w:rPr>
          <w:tab/>
        </w:r>
        <w:r w:rsidR="001437BA" w:rsidRPr="008321AE">
          <w:rPr>
            <w:rStyle w:val="af1"/>
            <w:noProof/>
          </w:rPr>
          <w:t>Назначение Программы</w:t>
        </w:r>
        <w:r w:rsidR="001437BA">
          <w:rPr>
            <w:noProof/>
            <w:webHidden/>
          </w:rPr>
          <w:tab/>
        </w:r>
        <w:r w:rsidR="001437BA">
          <w:rPr>
            <w:noProof/>
            <w:webHidden/>
          </w:rPr>
          <w:fldChar w:fldCharType="begin"/>
        </w:r>
        <w:r w:rsidR="001437BA">
          <w:rPr>
            <w:noProof/>
            <w:webHidden/>
          </w:rPr>
          <w:instrText xml:space="preserve"> PAGEREF _Toc145951483 \h </w:instrText>
        </w:r>
        <w:r w:rsidR="001437BA">
          <w:rPr>
            <w:noProof/>
            <w:webHidden/>
          </w:rPr>
        </w:r>
        <w:r w:rsidR="001437BA">
          <w:rPr>
            <w:noProof/>
            <w:webHidden/>
          </w:rPr>
          <w:fldChar w:fldCharType="separate"/>
        </w:r>
        <w:r w:rsidR="001437BA">
          <w:rPr>
            <w:noProof/>
            <w:webHidden/>
          </w:rPr>
          <w:t>4</w:t>
        </w:r>
        <w:r w:rsidR="001437BA">
          <w:rPr>
            <w:noProof/>
            <w:webHidden/>
          </w:rPr>
          <w:fldChar w:fldCharType="end"/>
        </w:r>
      </w:hyperlink>
    </w:p>
    <w:p w14:paraId="64DF9EFF" w14:textId="0FA14F07" w:rsidR="001437BA" w:rsidRDefault="00090E4B">
      <w:pPr>
        <w:pStyle w:val="28"/>
        <w:tabs>
          <w:tab w:val="left" w:pos="1154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ru-RU"/>
          <w14:ligatures w14:val="standardContextual"/>
        </w:rPr>
      </w:pPr>
      <w:hyperlink w:anchor="_Toc145951484" w:history="1">
        <w:r w:rsidR="001437BA" w:rsidRPr="008321AE">
          <w:rPr>
            <w:rStyle w:val="af1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 w:rsidR="001437BA">
          <w:rPr>
            <w:rFonts w:asciiTheme="minorHAnsi" w:eastAsiaTheme="minorEastAsia" w:hAnsiTheme="minorHAnsi" w:cstheme="minorBidi"/>
            <w:noProof/>
            <w:kern w:val="2"/>
            <w:szCs w:val="22"/>
            <w:lang w:eastAsia="ru-RU"/>
            <w14:ligatures w14:val="standardContextual"/>
          </w:rPr>
          <w:tab/>
        </w:r>
        <w:r w:rsidR="001437BA" w:rsidRPr="008321AE">
          <w:rPr>
            <w:rStyle w:val="af1"/>
            <w:noProof/>
          </w:rPr>
          <w:t>Возможности Программы</w:t>
        </w:r>
        <w:r w:rsidR="001437BA">
          <w:rPr>
            <w:noProof/>
            <w:webHidden/>
          </w:rPr>
          <w:tab/>
        </w:r>
        <w:r w:rsidR="001437BA">
          <w:rPr>
            <w:noProof/>
            <w:webHidden/>
          </w:rPr>
          <w:fldChar w:fldCharType="begin"/>
        </w:r>
        <w:r w:rsidR="001437BA">
          <w:rPr>
            <w:noProof/>
            <w:webHidden/>
          </w:rPr>
          <w:instrText xml:space="preserve"> PAGEREF _Toc145951484 \h </w:instrText>
        </w:r>
        <w:r w:rsidR="001437BA">
          <w:rPr>
            <w:noProof/>
            <w:webHidden/>
          </w:rPr>
        </w:r>
        <w:r w:rsidR="001437BA">
          <w:rPr>
            <w:noProof/>
            <w:webHidden/>
          </w:rPr>
          <w:fldChar w:fldCharType="separate"/>
        </w:r>
        <w:r w:rsidR="001437BA">
          <w:rPr>
            <w:noProof/>
            <w:webHidden/>
          </w:rPr>
          <w:t>4</w:t>
        </w:r>
        <w:r w:rsidR="001437BA">
          <w:rPr>
            <w:noProof/>
            <w:webHidden/>
          </w:rPr>
          <w:fldChar w:fldCharType="end"/>
        </w:r>
      </w:hyperlink>
    </w:p>
    <w:p w14:paraId="71E38B61" w14:textId="466E893C" w:rsidR="001437BA" w:rsidRDefault="00090E4B">
      <w:pPr>
        <w:pStyle w:val="28"/>
        <w:tabs>
          <w:tab w:val="left" w:pos="1154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ru-RU"/>
          <w14:ligatures w14:val="standardContextual"/>
        </w:rPr>
      </w:pPr>
      <w:hyperlink w:anchor="_Toc145951485" w:history="1">
        <w:r w:rsidR="001437BA" w:rsidRPr="008321AE">
          <w:rPr>
            <w:rStyle w:val="af1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 w:rsidR="001437BA">
          <w:rPr>
            <w:rFonts w:asciiTheme="minorHAnsi" w:eastAsiaTheme="minorEastAsia" w:hAnsiTheme="minorHAnsi" w:cstheme="minorBidi"/>
            <w:noProof/>
            <w:kern w:val="2"/>
            <w:szCs w:val="22"/>
            <w:lang w:eastAsia="ru-RU"/>
            <w14:ligatures w14:val="standardContextual"/>
          </w:rPr>
          <w:tab/>
        </w:r>
        <w:r w:rsidR="001437BA" w:rsidRPr="008321AE">
          <w:rPr>
            <w:rStyle w:val="af1"/>
            <w:noProof/>
          </w:rPr>
          <w:t>Состав Программы</w:t>
        </w:r>
        <w:r w:rsidR="001437BA">
          <w:rPr>
            <w:noProof/>
            <w:webHidden/>
          </w:rPr>
          <w:tab/>
        </w:r>
        <w:r w:rsidR="001437BA">
          <w:rPr>
            <w:noProof/>
            <w:webHidden/>
          </w:rPr>
          <w:fldChar w:fldCharType="begin"/>
        </w:r>
        <w:r w:rsidR="001437BA">
          <w:rPr>
            <w:noProof/>
            <w:webHidden/>
          </w:rPr>
          <w:instrText xml:space="preserve"> PAGEREF _Toc145951485 \h </w:instrText>
        </w:r>
        <w:r w:rsidR="001437BA">
          <w:rPr>
            <w:noProof/>
            <w:webHidden/>
          </w:rPr>
        </w:r>
        <w:r w:rsidR="001437BA">
          <w:rPr>
            <w:noProof/>
            <w:webHidden/>
          </w:rPr>
          <w:fldChar w:fldCharType="separate"/>
        </w:r>
        <w:r w:rsidR="001437BA">
          <w:rPr>
            <w:noProof/>
            <w:webHidden/>
          </w:rPr>
          <w:t>5</w:t>
        </w:r>
        <w:r w:rsidR="001437BA">
          <w:rPr>
            <w:noProof/>
            <w:webHidden/>
          </w:rPr>
          <w:fldChar w:fldCharType="end"/>
        </w:r>
      </w:hyperlink>
    </w:p>
    <w:p w14:paraId="4166F3E9" w14:textId="3F1358E9" w:rsidR="001437BA" w:rsidRDefault="00090E4B">
      <w:pPr>
        <w:pStyle w:val="11"/>
        <w:rPr>
          <w:rFonts w:asciiTheme="minorHAnsi" w:eastAsiaTheme="minorEastAsia" w:hAnsiTheme="minorHAnsi" w:cstheme="minorBidi"/>
          <w:b w:val="0"/>
          <w:kern w:val="2"/>
          <w:szCs w:val="22"/>
          <w:lang w:eastAsia="ru-RU"/>
          <w14:ligatures w14:val="standardContextual"/>
        </w:rPr>
      </w:pPr>
      <w:hyperlink w:anchor="_Toc145951486" w:history="1">
        <w:r w:rsidR="001437BA" w:rsidRPr="008321AE">
          <w:rPr>
            <w:rStyle w:val="af1"/>
            <w:bCs/>
          </w:rPr>
          <w:t>2.</w:t>
        </w:r>
        <w:r w:rsidR="001437BA" w:rsidRPr="008321AE">
          <w:rPr>
            <w:rStyle w:val="af1"/>
          </w:rPr>
          <w:t xml:space="preserve"> Роли исполнителей</w:t>
        </w:r>
        <w:r w:rsidR="001437BA">
          <w:rPr>
            <w:webHidden/>
          </w:rPr>
          <w:tab/>
        </w:r>
        <w:r w:rsidR="001437BA">
          <w:rPr>
            <w:webHidden/>
          </w:rPr>
          <w:fldChar w:fldCharType="begin"/>
        </w:r>
        <w:r w:rsidR="001437BA">
          <w:rPr>
            <w:webHidden/>
          </w:rPr>
          <w:instrText xml:space="preserve"> PAGEREF _Toc145951486 \h </w:instrText>
        </w:r>
        <w:r w:rsidR="001437BA">
          <w:rPr>
            <w:webHidden/>
          </w:rPr>
        </w:r>
        <w:r w:rsidR="001437BA">
          <w:rPr>
            <w:webHidden/>
          </w:rPr>
          <w:fldChar w:fldCharType="separate"/>
        </w:r>
        <w:r w:rsidR="001437BA">
          <w:rPr>
            <w:webHidden/>
          </w:rPr>
          <w:t>6</w:t>
        </w:r>
        <w:r w:rsidR="001437BA">
          <w:rPr>
            <w:webHidden/>
          </w:rPr>
          <w:fldChar w:fldCharType="end"/>
        </w:r>
      </w:hyperlink>
    </w:p>
    <w:p w14:paraId="25A80C3C" w14:textId="2D84E681" w:rsidR="001437BA" w:rsidRDefault="00090E4B">
      <w:pPr>
        <w:pStyle w:val="11"/>
        <w:rPr>
          <w:rFonts w:asciiTheme="minorHAnsi" w:eastAsiaTheme="minorEastAsia" w:hAnsiTheme="minorHAnsi" w:cstheme="minorBidi"/>
          <w:b w:val="0"/>
          <w:kern w:val="2"/>
          <w:szCs w:val="22"/>
          <w:lang w:eastAsia="ru-RU"/>
          <w14:ligatures w14:val="standardContextual"/>
        </w:rPr>
      </w:pPr>
      <w:hyperlink w:anchor="_Toc145951487" w:history="1">
        <w:r w:rsidR="001437BA" w:rsidRPr="008321AE">
          <w:rPr>
            <w:rStyle w:val="af1"/>
            <w:bCs/>
          </w:rPr>
          <w:t>3.</w:t>
        </w:r>
        <w:r w:rsidR="001437BA" w:rsidRPr="008321AE">
          <w:rPr>
            <w:rStyle w:val="af1"/>
          </w:rPr>
          <w:t xml:space="preserve"> Стадии жизненного цикла Программы</w:t>
        </w:r>
        <w:r w:rsidR="001437BA">
          <w:rPr>
            <w:webHidden/>
          </w:rPr>
          <w:tab/>
        </w:r>
        <w:r w:rsidR="001437BA">
          <w:rPr>
            <w:webHidden/>
          </w:rPr>
          <w:fldChar w:fldCharType="begin"/>
        </w:r>
        <w:r w:rsidR="001437BA">
          <w:rPr>
            <w:webHidden/>
          </w:rPr>
          <w:instrText xml:space="preserve"> PAGEREF _Toc145951487 \h </w:instrText>
        </w:r>
        <w:r w:rsidR="001437BA">
          <w:rPr>
            <w:webHidden/>
          </w:rPr>
        </w:r>
        <w:r w:rsidR="001437BA">
          <w:rPr>
            <w:webHidden/>
          </w:rPr>
          <w:fldChar w:fldCharType="separate"/>
        </w:r>
        <w:r w:rsidR="001437BA">
          <w:rPr>
            <w:webHidden/>
          </w:rPr>
          <w:t>9</w:t>
        </w:r>
        <w:r w:rsidR="001437BA">
          <w:rPr>
            <w:webHidden/>
          </w:rPr>
          <w:fldChar w:fldCharType="end"/>
        </w:r>
      </w:hyperlink>
    </w:p>
    <w:p w14:paraId="3AEA246D" w14:textId="6918C679" w:rsidR="001437BA" w:rsidRDefault="00090E4B">
      <w:pPr>
        <w:pStyle w:val="28"/>
        <w:tabs>
          <w:tab w:val="left" w:pos="1154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ru-RU"/>
          <w14:ligatures w14:val="standardContextual"/>
        </w:rPr>
      </w:pPr>
      <w:hyperlink w:anchor="_Toc145951488" w:history="1">
        <w:r w:rsidR="001437BA" w:rsidRPr="008321AE">
          <w:rPr>
            <w:rStyle w:val="af1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1437BA">
          <w:rPr>
            <w:rFonts w:asciiTheme="minorHAnsi" w:eastAsiaTheme="minorEastAsia" w:hAnsiTheme="minorHAnsi" w:cstheme="minorBidi"/>
            <w:noProof/>
            <w:kern w:val="2"/>
            <w:szCs w:val="22"/>
            <w:lang w:eastAsia="ru-RU"/>
            <w14:ligatures w14:val="standardContextual"/>
          </w:rPr>
          <w:tab/>
        </w:r>
        <w:r w:rsidR="001437BA" w:rsidRPr="008321AE">
          <w:rPr>
            <w:rStyle w:val="af1"/>
            <w:noProof/>
          </w:rPr>
          <w:t>Перечень стадий жизненного цикла Программы</w:t>
        </w:r>
        <w:r w:rsidR="001437BA">
          <w:rPr>
            <w:noProof/>
            <w:webHidden/>
          </w:rPr>
          <w:tab/>
        </w:r>
        <w:r w:rsidR="001437BA">
          <w:rPr>
            <w:noProof/>
            <w:webHidden/>
          </w:rPr>
          <w:fldChar w:fldCharType="begin"/>
        </w:r>
        <w:r w:rsidR="001437BA">
          <w:rPr>
            <w:noProof/>
            <w:webHidden/>
          </w:rPr>
          <w:instrText xml:space="preserve"> PAGEREF _Toc145951488 \h </w:instrText>
        </w:r>
        <w:r w:rsidR="001437BA">
          <w:rPr>
            <w:noProof/>
            <w:webHidden/>
          </w:rPr>
        </w:r>
        <w:r w:rsidR="001437BA">
          <w:rPr>
            <w:noProof/>
            <w:webHidden/>
          </w:rPr>
          <w:fldChar w:fldCharType="separate"/>
        </w:r>
        <w:r w:rsidR="001437BA">
          <w:rPr>
            <w:noProof/>
            <w:webHidden/>
          </w:rPr>
          <w:t>9</w:t>
        </w:r>
        <w:r w:rsidR="001437BA">
          <w:rPr>
            <w:noProof/>
            <w:webHidden/>
          </w:rPr>
          <w:fldChar w:fldCharType="end"/>
        </w:r>
      </w:hyperlink>
    </w:p>
    <w:p w14:paraId="43844024" w14:textId="30F7D27E" w:rsidR="001437BA" w:rsidRDefault="00090E4B">
      <w:pPr>
        <w:pStyle w:val="28"/>
        <w:tabs>
          <w:tab w:val="left" w:pos="1154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ru-RU"/>
          <w14:ligatures w14:val="standardContextual"/>
        </w:rPr>
      </w:pPr>
      <w:hyperlink w:anchor="_Toc145951489" w:history="1">
        <w:r w:rsidR="001437BA" w:rsidRPr="008321AE">
          <w:rPr>
            <w:rStyle w:val="af1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1437BA">
          <w:rPr>
            <w:rFonts w:asciiTheme="minorHAnsi" w:eastAsiaTheme="minorEastAsia" w:hAnsiTheme="minorHAnsi" w:cstheme="minorBidi"/>
            <w:noProof/>
            <w:kern w:val="2"/>
            <w:szCs w:val="22"/>
            <w:lang w:eastAsia="ru-RU"/>
            <w14:ligatures w14:val="standardContextual"/>
          </w:rPr>
          <w:tab/>
        </w:r>
        <w:r w:rsidR="001437BA" w:rsidRPr="008321AE">
          <w:rPr>
            <w:rStyle w:val="af1"/>
            <w:noProof/>
          </w:rPr>
          <w:t>Стадия сбора и анализа потребностей</w:t>
        </w:r>
        <w:r w:rsidR="001437BA">
          <w:rPr>
            <w:noProof/>
            <w:webHidden/>
          </w:rPr>
          <w:tab/>
        </w:r>
        <w:r w:rsidR="001437BA">
          <w:rPr>
            <w:noProof/>
            <w:webHidden/>
          </w:rPr>
          <w:fldChar w:fldCharType="begin"/>
        </w:r>
        <w:r w:rsidR="001437BA">
          <w:rPr>
            <w:noProof/>
            <w:webHidden/>
          </w:rPr>
          <w:instrText xml:space="preserve"> PAGEREF _Toc145951489 \h </w:instrText>
        </w:r>
        <w:r w:rsidR="001437BA">
          <w:rPr>
            <w:noProof/>
            <w:webHidden/>
          </w:rPr>
        </w:r>
        <w:r w:rsidR="001437BA">
          <w:rPr>
            <w:noProof/>
            <w:webHidden/>
          </w:rPr>
          <w:fldChar w:fldCharType="separate"/>
        </w:r>
        <w:r w:rsidR="001437BA">
          <w:rPr>
            <w:noProof/>
            <w:webHidden/>
          </w:rPr>
          <w:t>9</w:t>
        </w:r>
        <w:r w:rsidR="001437BA">
          <w:rPr>
            <w:noProof/>
            <w:webHidden/>
          </w:rPr>
          <w:fldChar w:fldCharType="end"/>
        </w:r>
      </w:hyperlink>
    </w:p>
    <w:p w14:paraId="439D770D" w14:textId="14755AB7" w:rsidR="001437BA" w:rsidRDefault="00090E4B">
      <w:pPr>
        <w:pStyle w:val="28"/>
        <w:tabs>
          <w:tab w:val="left" w:pos="1154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ru-RU"/>
          <w14:ligatures w14:val="standardContextual"/>
        </w:rPr>
      </w:pPr>
      <w:hyperlink w:anchor="_Toc145951490" w:history="1">
        <w:r w:rsidR="001437BA" w:rsidRPr="008321AE">
          <w:rPr>
            <w:rStyle w:val="af1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 w:rsidR="001437BA">
          <w:rPr>
            <w:rFonts w:asciiTheme="minorHAnsi" w:eastAsiaTheme="minorEastAsia" w:hAnsiTheme="minorHAnsi" w:cstheme="minorBidi"/>
            <w:noProof/>
            <w:kern w:val="2"/>
            <w:szCs w:val="22"/>
            <w:lang w:eastAsia="ru-RU"/>
            <w14:ligatures w14:val="standardContextual"/>
          </w:rPr>
          <w:tab/>
        </w:r>
        <w:r w:rsidR="001437BA" w:rsidRPr="008321AE">
          <w:rPr>
            <w:rStyle w:val="af1"/>
            <w:noProof/>
          </w:rPr>
          <w:t>Стадия проектирования архитектуры и разработки</w:t>
        </w:r>
        <w:r w:rsidR="001437BA">
          <w:rPr>
            <w:noProof/>
            <w:webHidden/>
          </w:rPr>
          <w:tab/>
        </w:r>
        <w:r w:rsidR="001437BA">
          <w:rPr>
            <w:noProof/>
            <w:webHidden/>
          </w:rPr>
          <w:fldChar w:fldCharType="begin"/>
        </w:r>
        <w:r w:rsidR="001437BA">
          <w:rPr>
            <w:noProof/>
            <w:webHidden/>
          </w:rPr>
          <w:instrText xml:space="preserve"> PAGEREF _Toc145951490 \h </w:instrText>
        </w:r>
        <w:r w:rsidR="001437BA">
          <w:rPr>
            <w:noProof/>
            <w:webHidden/>
          </w:rPr>
        </w:r>
        <w:r w:rsidR="001437BA">
          <w:rPr>
            <w:noProof/>
            <w:webHidden/>
          </w:rPr>
          <w:fldChar w:fldCharType="separate"/>
        </w:r>
        <w:r w:rsidR="001437BA">
          <w:rPr>
            <w:noProof/>
            <w:webHidden/>
          </w:rPr>
          <w:t>10</w:t>
        </w:r>
        <w:r w:rsidR="001437BA">
          <w:rPr>
            <w:noProof/>
            <w:webHidden/>
          </w:rPr>
          <w:fldChar w:fldCharType="end"/>
        </w:r>
      </w:hyperlink>
    </w:p>
    <w:p w14:paraId="0AECFCA0" w14:textId="2CFBF117" w:rsidR="001437BA" w:rsidRDefault="00090E4B">
      <w:pPr>
        <w:pStyle w:val="28"/>
        <w:tabs>
          <w:tab w:val="left" w:pos="1154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ru-RU"/>
          <w14:ligatures w14:val="standardContextual"/>
        </w:rPr>
      </w:pPr>
      <w:hyperlink w:anchor="_Toc145951491" w:history="1">
        <w:r w:rsidR="001437BA" w:rsidRPr="008321AE">
          <w:rPr>
            <w:rStyle w:val="af1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.</w:t>
        </w:r>
        <w:r w:rsidR="001437BA">
          <w:rPr>
            <w:rFonts w:asciiTheme="minorHAnsi" w:eastAsiaTheme="minorEastAsia" w:hAnsiTheme="minorHAnsi" w:cstheme="minorBidi"/>
            <w:noProof/>
            <w:kern w:val="2"/>
            <w:szCs w:val="22"/>
            <w:lang w:eastAsia="ru-RU"/>
            <w14:ligatures w14:val="standardContextual"/>
          </w:rPr>
          <w:tab/>
        </w:r>
        <w:r w:rsidR="001437BA" w:rsidRPr="008321AE">
          <w:rPr>
            <w:rStyle w:val="af1"/>
            <w:noProof/>
          </w:rPr>
          <w:t>Стадия приёмки</w:t>
        </w:r>
        <w:r w:rsidR="001437BA">
          <w:rPr>
            <w:noProof/>
            <w:webHidden/>
          </w:rPr>
          <w:tab/>
        </w:r>
        <w:r w:rsidR="001437BA">
          <w:rPr>
            <w:noProof/>
            <w:webHidden/>
          </w:rPr>
          <w:fldChar w:fldCharType="begin"/>
        </w:r>
        <w:r w:rsidR="001437BA">
          <w:rPr>
            <w:noProof/>
            <w:webHidden/>
          </w:rPr>
          <w:instrText xml:space="preserve"> PAGEREF _Toc145951491 \h </w:instrText>
        </w:r>
        <w:r w:rsidR="001437BA">
          <w:rPr>
            <w:noProof/>
            <w:webHidden/>
          </w:rPr>
        </w:r>
        <w:r w:rsidR="001437BA">
          <w:rPr>
            <w:noProof/>
            <w:webHidden/>
          </w:rPr>
          <w:fldChar w:fldCharType="separate"/>
        </w:r>
        <w:r w:rsidR="001437BA">
          <w:rPr>
            <w:noProof/>
            <w:webHidden/>
          </w:rPr>
          <w:t>14</w:t>
        </w:r>
        <w:r w:rsidR="001437BA">
          <w:rPr>
            <w:noProof/>
            <w:webHidden/>
          </w:rPr>
          <w:fldChar w:fldCharType="end"/>
        </w:r>
      </w:hyperlink>
    </w:p>
    <w:p w14:paraId="40A443DE" w14:textId="7364A34A" w:rsidR="001437BA" w:rsidRDefault="00090E4B">
      <w:pPr>
        <w:pStyle w:val="28"/>
        <w:tabs>
          <w:tab w:val="left" w:pos="1154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ru-RU"/>
          <w14:ligatures w14:val="standardContextual"/>
        </w:rPr>
      </w:pPr>
      <w:hyperlink w:anchor="_Toc145951492" w:history="1">
        <w:r w:rsidR="001437BA" w:rsidRPr="008321AE">
          <w:rPr>
            <w:rStyle w:val="af1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</w:t>
        </w:r>
        <w:r w:rsidR="001437BA">
          <w:rPr>
            <w:rFonts w:asciiTheme="minorHAnsi" w:eastAsiaTheme="minorEastAsia" w:hAnsiTheme="minorHAnsi" w:cstheme="minorBidi"/>
            <w:noProof/>
            <w:kern w:val="2"/>
            <w:szCs w:val="22"/>
            <w:lang w:eastAsia="ru-RU"/>
            <w14:ligatures w14:val="standardContextual"/>
          </w:rPr>
          <w:tab/>
        </w:r>
        <w:r w:rsidR="001437BA" w:rsidRPr="008321AE">
          <w:rPr>
            <w:rStyle w:val="af1"/>
            <w:noProof/>
          </w:rPr>
          <w:t>Стадия применения и сопровождения</w:t>
        </w:r>
        <w:r w:rsidR="001437BA">
          <w:rPr>
            <w:noProof/>
            <w:webHidden/>
          </w:rPr>
          <w:tab/>
        </w:r>
        <w:r w:rsidR="001437BA">
          <w:rPr>
            <w:noProof/>
            <w:webHidden/>
          </w:rPr>
          <w:fldChar w:fldCharType="begin"/>
        </w:r>
        <w:r w:rsidR="001437BA">
          <w:rPr>
            <w:noProof/>
            <w:webHidden/>
          </w:rPr>
          <w:instrText xml:space="preserve"> PAGEREF _Toc145951492 \h </w:instrText>
        </w:r>
        <w:r w:rsidR="001437BA">
          <w:rPr>
            <w:noProof/>
            <w:webHidden/>
          </w:rPr>
        </w:r>
        <w:r w:rsidR="001437BA">
          <w:rPr>
            <w:noProof/>
            <w:webHidden/>
          </w:rPr>
          <w:fldChar w:fldCharType="separate"/>
        </w:r>
        <w:r w:rsidR="001437BA">
          <w:rPr>
            <w:noProof/>
            <w:webHidden/>
          </w:rPr>
          <w:t>16</w:t>
        </w:r>
        <w:r w:rsidR="001437BA">
          <w:rPr>
            <w:noProof/>
            <w:webHidden/>
          </w:rPr>
          <w:fldChar w:fldCharType="end"/>
        </w:r>
      </w:hyperlink>
    </w:p>
    <w:p w14:paraId="78CC68E5" w14:textId="796769E3" w:rsidR="001437BA" w:rsidRDefault="00090E4B">
      <w:pPr>
        <w:pStyle w:val="28"/>
        <w:tabs>
          <w:tab w:val="left" w:pos="1154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ru-RU"/>
          <w14:ligatures w14:val="standardContextual"/>
        </w:rPr>
      </w:pPr>
      <w:hyperlink w:anchor="_Toc145951493" w:history="1">
        <w:r w:rsidR="001437BA" w:rsidRPr="008321AE">
          <w:rPr>
            <w:rStyle w:val="af1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</w:t>
        </w:r>
        <w:r w:rsidR="001437BA">
          <w:rPr>
            <w:rFonts w:asciiTheme="minorHAnsi" w:eastAsiaTheme="minorEastAsia" w:hAnsiTheme="minorHAnsi" w:cstheme="minorBidi"/>
            <w:noProof/>
            <w:kern w:val="2"/>
            <w:szCs w:val="22"/>
            <w:lang w:eastAsia="ru-RU"/>
            <w14:ligatures w14:val="standardContextual"/>
          </w:rPr>
          <w:tab/>
        </w:r>
        <w:r w:rsidR="001437BA" w:rsidRPr="008321AE">
          <w:rPr>
            <w:rStyle w:val="af1"/>
            <w:noProof/>
          </w:rPr>
          <w:t>Стадия изъятия</w:t>
        </w:r>
        <w:r w:rsidR="001437BA">
          <w:rPr>
            <w:noProof/>
            <w:webHidden/>
          </w:rPr>
          <w:tab/>
        </w:r>
        <w:r w:rsidR="001437BA">
          <w:rPr>
            <w:noProof/>
            <w:webHidden/>
          </w:rPr>
          <w:fldChar w:fldCharType="begin"/>
        </w:r>
        <w:r w:rsidR="001437BA">
          <w:rPr>
            <w:noProof/>
            <w:webHidden/>
          </w:rPr>
          <w:instrText xml:space="preserve"> PAGEREF _Toc145951493 \h </w:instrText>
        </w:r>
        <w:r w:rsidR="001437BA">
          <w:rPr>
            <w:noProof/>
            <w:webHidden/>
          </w:rPr>
        </w:r>
        <w:r w:rsidR="001437BA">
          <w:rPr>
            <w:noProof/>
            <w:webHidden/>
          </w:rPr>
          <w:fldChar w:fldCharType="separate"/>
        </w:r>
        <w:r w:rsidR="001437BA">
          <w:rPr>
            <w:noProof/>
            <w:webHidden/>
          </w:rPr>
          <w:t>19</w:t>
        </w:r>
        <w:r w:rsidR="001437BA">
          <w:rPr>
            <w:noProof/>
            <w:webHidden/>
          </w:rPr>
          <w:fldChar w:fldCharType="end"/>
        </w:r>
      </w:hyperlink>
    </w:p>
    <w:p w14:paraId="54E123CF" w14:textId="3B612CBE" w:rsidR="001437BA" w:rsidRDefault="00090E4B">
      <w:pPr>
        <w:pStyle w:val="11"/>
        <w:rPr>
          <w:rFonts w:asciiTheme="minorHAnsi" w:eastAsiaTheme="minorEastAsia" w:hAnsiTheme="minorHAnsi" w:cstheme="minorBidi"/>
          <w:b w:val="0"/>
          <w:kern w:val="2"/>
          <w:szCs w:val="22"/>
          <w:lang w:eastAsia="ru-RU"/>
          <w14:ligatures w14:val="standardContextual"/>
        </w:rPr>
      </w:pPr>
      <w:hyperlink w:anchor="_Toc145951494" w:history="1">
        <w:r w:rsidR="001437BA" w:rsidRPr="008321AE">
          <w:rPr>
            <w:rStyle w:val="af1"/>
            <w:rFonts w:cs="Arial"/>
          </w:rPr>
          <w:t>Перечень сокращений и условных обозначений</w:t>
        </w:r>
        <w:r w:rsidR="001437BA">
          <w:rPr>
            <w:webHidden/>
          </w:rPr>
          <w:tab/>
        </w:r>
        <w:r w:rsidR="001437BA">
          <w:rPr>
            <w:webHidden/>
          </w:rPr>
          <w:fldChar w:fldCharType="begin"/>
        </w:r>
        <w:r w:rsidR="001437BA">
          <w:rPr>
            <w:webHidden/>
          </w:rPr>
          <w:instrText xml:space="preserve"> PAGEREF _Toc145951494 \h </w:instrText>
        </w:r>
        <w:r w:rsidR="001437BA">
          <w:rPr>
            <w:webHidden/>
          </w:rPr>
        </w:r>
        <w:r w:rsidR="001437BA">
          <w:rPr>
            <w:webHidden/>
          </w:rPr>
          <w:fldChar w:fldCharType="separate"/>
        </w:r>
        <w:r w:rsidR="001437BA">
          <w:rPr>
            <w:webHidden/>
          </w:rPr>
          <w:t>22</w:t>
        </w:r>
        <w:r w:rsidR="001437BA">
          <w:rPr>
            <w:webHidden/>
          </w:rPr>
          <w:fldChar w:fldCharType="end"/>
        </w:r>
      </w:hyperlink>
    </w:p>
    <w:p w14:paraId="5842D694" w14:textId="5C279789" w:rsidR="00A10F1A" w:rsidRPr="00771F62" w:rsidRDefault="004C4FD4" w:rsidP="002B7F7E">
      <w:pPr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b/>
          <w:noProof/>
          <w:sz w:val="26"/>
          <w:szCs w:val="26"/>
        </w:rPr>
        <w:fldChar w:fldCharType="end"/>
      </w:r>
    </w:p>
    <w:p w14:paraId="72E93DA3" w14:textId="22AFA06D" w:rsidR="000B7BA7" w:rsidRPr="00771F62" w:rsidRDefault="004D6766" w:rsidP="00771F62">
      <w:pPr>
        <w:pStyle w:val="tdtoccaptionlevel1"/>
      </w:pPr>
      <w:bookmarkStart w:id="1" w:name="_Toc145951482"/>
      <w:r w:rsidRPr="00771F62">
        <w:lastRenderedPageBreak/>
        <w:t>Общие сведения</w:t>
      </w:r>
      <w:bookmarkEnd w:id="1"/>
    </w:p>
    <w:p w14:paraId="639C8AE3" w14:textId="694E4CB2" w:rsidR="00F40074" w:rsidRPr="00771F62" w:rsidRDefault="00F40074" w:rsidP="00771F62">
      <w:pPr>
        <w:pStyle w:val="tdtoccaptionlevel2"/>
      </w:pPr>
      <w:bookmarkStart w:id="2" w:name="_Toc145951483"/>
      <w:r w:rsidRPr="00771F62">
        <w:t xml:space="preserve">Назначение </w:t>
      </w:r>
      <w:r w:rsidR="00771F62">
        <w:t>Программ</w:t>
      </w:r>
      <w:r w:rsidRPr="00771F62">
        <w:t>ы</w:t>
      </w:r>
      <w:bookmarkEnd w:id="2"/>
    </w:p>
    <w:p w14:paraId="59DC875C" w14:textId="003386E0" w:rsidR="00C948F1" w:rsidRPr="00771F62" w:rsidRDefault="00090E4B" w:rsidP="00C948F1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sdt>
        <w:sdtPr>
          <w:rPr>
            <w:rFonts w:ascii="Arial" w:hAnsi="Arial" w:cs="Arial"/>
            <w:sz w:val="26"/>
            <w:szCs w:val="26"/>
            <w:lang w:eastAsia="ru-RU"/>
          </w:rPr>
          <w:alias w:val="Тема"/>
          <w:tag w:val=""/>
          <w:id w:val="-22716124"/>
          <w:placeholder>
            <w:docPart w:val="555B7A6E4856415CB8E87B195EB105AA"/>
          </w:placeholder>
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<w:text/>
        </w:sdtPr>
        <w:sdtEndPr/>
        <w:sdtContent>
          <w:r w:rsidR="005A1D35" w:rsidRPr="005A1D35">
            <w:rPr>
              <w:rFonts w:ascii="Arial" w:hAnsi="Arial" w:cs="Arial"/>
              <w:sz w:val="26"/>
              <w:szCs w:val="26"/>
              <w:lang w:eastAsia="ru-RU"/>
            </w:rPr>
            <w:t>Программа для ЭВМ «Атом.Проект: Базовый релиз»</w:t>
          </w:r>
        </w:sdtContent>
      </w:sdt>
      <w:r w:rsidR="00C948F1" w:rsidRPr="005A1D35">
        <w:rPr>
          <w:rFonts w:ascii="Arial" w:hAnsi="Arial" w:cs="Arial"/>
          <w:sz w:val="26"/>
          <w:szCs w:val="26"/>
          <w:lang w:eastAsia="ru-RU"/>
        </w:rPr>
        <w:t xml:space="preserve"> (далее – </w:t>
      </w:r>
      <w:r w:rsidR="00771F62" w:rsidRPr="005A1D35">
        <w:rPr>
          <w:rFonts w:ascii="Arial" w:hAnsi="Arial" w:cs="Arial"/>
          <w:sz w:val="26"/>
          <w:szCs w:val="26"/>
          <w:lang w:eastAsia="ru-RU"/>
        </w:rPr>
        <w:t>Программ</w:t>
      </w:r>
      <w:r w:rsidR="00C948F1" w:rsidRPr="005A1D35">
        <w:rPr>
          <w:rFonts w:ascii="Arial" w:hAnsi="Arial" w:cs="Arial"/>
          <w:sz w:val="26"/>
          <w:szCs w:val="26"/>
          <w:lang w:eastAsia="ru-RU"/>
        </w:rPr>
        <w:t>а) — это программ</w:t>
      </w:r>
      <w:r w:rsidR="005A1D35">
        <w:rPr>
          <w:rFonts w:ascii="Arial" w:hAnsi="Arial" w:cs="Arial"/>
          <w:sz w:val="26"/>
          <w:szCs w:val="26"/>
          <w:lang w:eastAsia="ru-RU"/>
        </w:rPr>
        <w:t>а</w:t>
      </w:r>
      <w:r w:rsidR="00C948F1" w:rsidRPr="005A1D35">
        <w:rPr>
          <w:rFonts w:ascii="Arial" w:hAnsi="Arial" w:cs="Arial"/>
          <w:sz w:val="26"/>
          <w:szCs w:val="26"/>
          <w:lang w:eastAsia="ru-RU"/>
        </w:rPr>
        <w:t>, предназначенн</w:t>
      </w:r>
      <w:r w:rsidR="005A1D35">
        <w:rPr>
          <w:rFonts w:ascii="Arial" w:hAnsi="Arial" w:cs="Arial"/>
          <w:sz w:val="26"/>
          <w:szCs w:val="26"/>
          <w:lang w:eastAsia="ru-RU"/>
        </w:rPr>
        <w:t>ая</w:t>
      </w:r>
      <w:r w:rsidR="00C948F1" w:rsidRPr="005A1D35">
        <w:rPr>
          <w:rFonts w:ascii="Arial" w:hAnsi="Arial" w:cs="Arial"/>
          <w:sz w:val="26"/>
          <w:szCs w:val="26"/>
          <w:lang w:eastAsia="ru-RU"/>
        </w:rPr>
        <w:t xml:space="preserve"> для </w:t>
      </w:r>
      <w:r w:rsidR="009B14C4" w:rsidRPr="005A1D35">
        <w:rPr>
          <w:rFonts w:ascii="Arial" w:hAnsi="Arial" w:cs="Arial"/>
          <w:sz w:val="26"/>
          <w:szCs w:val="26"/>
          <w:lang w:eastAsia="ru-RU"/>
        </w:rPr>
        <w:t xml:space="preserve">работы с задачами, создания графиков, </w:t>
      </w:r>
      <w:proofErr w:type="spellStart"/>
      <w:r w:rsidR="009B14C4" w:rsidRPr="005A1D35">
        <w:rPr>
          <w:rFonts w:ascii="Arial" w:hAnsi="Arial" w:cs="Arial"/>
          <w:sz w:val="26"/>
          <w:szCs w:val="26"/>
          <w:lang w:eastAsia="ru-RU"/>
        </w:rPr>
        <w:t>дашбордов</w:t>
      </w:r>
      <w:proofErr w:type="spellEnd"/>
      <w:r w:rsidR="00C948F1" w:rsidRPr="005A1D35">
        <w:rPr>
          <w:rFonts w:ascii="Arial" w:hAnsi="Arial" w:cs="Arial"/>
          <w:sz w:val="26"/>
          <w:szCs w:val="26"/>
          <w:lang w:eastAsia="ru-RU"/>
        </w:rPr>
        <w:t>.</w:t>
      </w:r>
      <w:r w:rsidR="00C948F1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</w:p>
    <w:p w14:paraId="02DB2F60" w14:textId="11A92E18" w:rsidR="00C948F1" w:rsidRPr="00771F62" w:rsidRDefault="00C948F1" w:rsidP="00771F62">
      <w:pPr>
        <w:pStyle w:val="tdtoccaptionlevel2"/>
      </w:pPr>
      <w:bookmarkStart w:id="3" w:name="_Toc145951485"/>
      <w:r w:rsidRPr="00771F62">
        <w:t xml:space="preserve">Состав </w:t>
      </w:r>
      <w:r w:rsidR="00771F62" w:rsidRPr="00771F62">
        <w:t>Программ</w:t>
      </w:r>
      <w:r w:rsidRPr="00771F62">
        <w:t>ы</w:t>
      </w:r>
      <w:bookmarkEnd w:id="3"/>
    </w:p>
    <w:p w14:paraId="19E094CB" w14:textId="7EF63B13" w:rsidR="00C948F1" w:rsidRPr="00771F62" w:rsidRDefault="00771F62" w:rsidP="00C948F1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>
        <w:rPr>
          <w:rFonts w:ascii="Arial" w:hAnsi="Arial" w:cs="Arial"/>
          <w:sz w:val="26"/>
          <w:szCs w:val="26"/>
          <w:lang w:eastAsia="ru-RU"/>
        </w:rPr>
        <w:t>а включает в себя</w:t>
      </w:r>
      <w:r w:rsidR="00C948F1" w:rsidRPr="00771F62">
        <w:rPr>
          <w:rFonts w:ascii="Arial" w:hAnsi="Arial" w:cs="Arial"/>
          <w:sz w:val="26"/>
          <w:szCs w:val="26"/>
          <w:lang w:eastAsia="ru-RU"/>
        </w:rPr>
        <w:t xml:space="preserve"> следующие основные компоненты:</w:t>
      </w:r>
    </w:p>
    <w:p w14:paraId="57B900BE" w14:textId="55998DDF" w:rsidR="00C948F1" w:rsidRPr="00771F62" w:rsidRDefault="00C948F1" w:rsidP="00FB2A1F">
      <w:pPr>
        <w:pStyle w:val="ae"/>
        <w:numPr>
          <w:ilvl w:val="0"/>
          <w:numId w:val="48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Ядро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>ы</w:t>
      </w:r>
      <w:r w:rsidR="00B97A04" w:rsidRPr="00771F62">
        <w:rPr>
          <w:rFonts w:ascii="Arial" w:hAnsi="Arial" w:cs="Arial"/>
          <w:sz w:val="26"/>
          <w:szCs w:val="26"/>
        </w:rPr>
        <w:t xml:space="preserve"> – </w:t>
      </w:r>
      <w:r w:rsidRPr="00771F62">
        <w:rPr>
          <w:rFonts w:ascii="Arial" w:hAnsi="Arial" w:cs="Arial"/>
          <w:sz w:val="26"/>
          <w:szCs w:val="26"/>
        </w:rPr>
        <w:t xml:space="preserve">обеспечивает подключение к </w:t>
      </w:r>
      <w:r w:rsidR="009B14C4">
        <w:rPr>
          <w:rFonts w:ascii="Arial" w:hAnsi="Arial" w:cs="Arial"/>
          <w:sz w:val="26"/>
          <w:szCs w:val="26"/>
        </w:rPr>
        <w:t>системам управления проектами</w:t>
      </w:r>
      <w:r w:rsidR="006509CC" w:rsidRPr="00771F62">
        <w:rPr>
          <w:rFonts w:ascii="Arial" w:hAnsi="Arial" w:cs="Arial"/>
          <w:sz w:val="26"/>
          <w:szCs w:val="26"/>
        </w:rPr>
        <w:t xml:space="preserve">, хранение </w:t>
      </w:r>
      <w:r w:rsidR="009B14C4">
        <w:rPr>
          <w:rFonts w:ascii="Arial" w:hAnsi="Arial" w:cs="Arial"/>
          <w:sz w:val="26"/>
          <w:szCs w:val="26"/>
        </w:rPr>
        <w:t xml:space="preserve">пользовательских настроек графиков и </w:t>
      </w:r>
      <w:proofErr w:type="spellStart"/>
      <w:proofErr w:type="gramStart"/>
      <w:r w:rsidR="009B14C4">
        <w:rPr>
          <w:rFonts w:ascii="Arial" w:hAnsi="Arial" w:cs="Arial"/>
          <w:sz w:val="26"/>
          <w:szCs w:val="26"/>
        </w:rPr>
        <w:t>дашбордов</w:t>
      </w:r>
      <w:proofErr w:type="spellEnd"/>
      <w:r w:rsidR="009B14C4">
        <w:rPr>
          <w:rFonts w:ascii="Arial" w:hAnsi="Arial" w:cs="Arial"/>
          <w:sz w:val="26"/>
          <w:szCs w:val="26"/>
        </w:rPr>
        <w:t xml:space="preserve">, </w:t>
      </w:r>
      <w:r w:rsidR="006509CC" w:rsidRPr="00771F62">
        <w:rPr>
          <w:rFonts w:ascii="Arial" w:hAnsi="Arial" w:cs="Arial"/>
          <w:sz w:val="26"/>
          <w:szCs w:val="26"/>
        </w:rPr>
        <w:t xml:space="preserve"> </w:t>
      </w:r>
      <w:r w:rsidR="009B14C4">
        <w:rPr>
          <w:rFonts w:ascii="Arial" w:hAnsi="Arial" w:cs="Arial"/>
          <w:sz w:val="26"/>
          <w:szCs w:val="26"/>
        </w:rPr>
        <w:t>отправку</w:t>
      </w:r>
      <w:proofErr w:type="gramEnd"/>
      <w:r w:rsidR="009B14C4">
        <w:rPr>
          <w:rFonts w:ascii="Arial" w:hAnsi="Arial" w:cs="Arial"/>
          <w:sz w:val="26"/>
          <w:szCs w:val="26"/>
        </w:rPr>
        <w:t xml:space="preserve"> запросов в системы управления проектами, сбор и обработку отчетных данных,  </w:t>
      </w:r>
      <w:r w:rsidRPr="00771F62">
        <w:rPr>
          <w:rFonts w:ascii="Arial" w:hAnsi="Arial" w:cs="Arial"/>
          <w:sz w:val="26"/>
          <w:szCs w:val="26"/>
        </w:rPr>
        <w:t xml:space="preserve">взаимодействие </w:t>
      </w:r>
      <w:r w:rsidR="009B14C4">
        <w:rPr>
          <w:rFonts w:ascii="Arial" w:hAnsi="Arial" w:cs="Arial"/>
          <w:sz w:val="26"/>
          <w:szCs w:val="26"/>
        </w:rPr>
        <w:t xml:space="preserve">с пользовательским </w:t>
      </w:r>
      <w:proofErr w:type="spellStart"/>
      <w:r w:rsidR="009B14C4">
        <w:rPr>
          <w:rFonts w:ascii="Arial" w:hAnsi="Arial" w:cs="Arial"/>
          <w:sz w:val="26"/>
          <w:szCs w:val="26"/>
        </w:rPr>
        <w:t>интерфесом</w:t>
      </w:r>
      <w:proofErr w:type="spellEnd"/>
      <w:r w:rsidRPr="00771F62">
        <w:rPr>
          <w:rFonts w:ascii="Arial" w:hAnsi="Arial" w:cs="Arial"/>
          <w:sz w:val="26"/>
          <w:szCs w:val="26"/>
        </w:rPr>
        <w:t xml:space="preserve">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>ы.</w:t>
      </w:r>
    </w:p>
    <w:p w14:paraId="6F5E606C" w14:textId="76B65AD6" w:rsidR="00C948F1" w:rsidRPr="00771F62" w:rsidRDefault="00C948F1" w:rsidP="00FB2A1F">
      <w:pPr>
        <w:pStyle w:val="ae"/>
        <w:numPr>
          <w:ilvl w:val="0"/>
          <w:numId w:val="48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Интерфейс пользователя </w:t>
      </w:r>
      <w:r w:rsidR="00B97A04" w:rsidRPr="00771F62">
        <w:rPr>
          <w:rFonts w:ascii="Arial" w:hAnsi="Arial" w:cs="Arial"/>
          <w:sz w:val="26"/>
          <w:szCs w:val="26"/>
        </w:rPr>
        <w:t xml:space="preserve">– </w:t>
      </w:r>
      <w:r w:rsidRPr="00771F62">
        <w:rPr>
          <w:rFonts w:ascii="Arial" w:hAnsi="Arial" w:cs="Arial"/>
          <w:sz w:val="26"/>
          <w:szCs w:val="26"/>
        </w:rPr>
        <w:t xml:space="preserve">веб-интерфейс, </w:t>
      </w:r>
      <w:r w:rsidR="00B97A04" w:rsidRPr="00771F62">
        <w:rPr>
          <w:rFonts w:ascii="Arial" w:hAnsi="Arial" w:cs="Arial"/>
          <w:sz w:val="26"/>
          <w:szCs w:val="26"/>
        </w:rPr>
        <w:t>реализованный</w:t>
      </w:r>
      <w:r w:rsidRPr="00771F62">
        <w:rPr>
          <w:rFonts w:ascii="Arial" w:hAnsi="Arial" w:cs="Arial"/>
          <w:sz w:val="26"/>
          <w:szCs w:val="26"/>
        </w:rPr>
        <w:t xml:space="preserve"> в виде одностраничного приложения (SPA)</w:t>
      </w:r>
      <w:r w:rsidR="00B97A04" w:rsidRPr="00771F62">
        <w:rPr>
          <w:rFonts w:ascii="Arial" w:hAnsi="Arial" w:cs="Arial"/>
          <w:sz w:val="26"/>
          <w:szCs w:val="26"/>
        </w:rPr>
        <w:t xml:space="preserve">, предназначенный для </w:t>
      </w:r>
      <w:r w:rsidR="00B97A04" w:rsidRPr="00771F62">
        <w:rPr>
          <w:rFonts w:ascii="Arial" w:hAnsi="Arial" w:cs="Arial"/>
          <w:sz w:val="26"/>
          <w:szCs w:val="26"/>
          <w:lang w:eastAsia="ru-RU"/>
        </w:rPr>
        <w:t>управления и мониторинга</w:t>
      </w:r>
      <w:r w:rsidR="006509CC" w:rsidRPr="00771F62">
        <w:rPr>
          <w:rFonts w:ascii="Arial" w:hAnsi="Arial" w:cs="Arial"/>
          <w:sz w:val="26"/>
          <w:szCs w:val="26"/>
          <w:lang w:eastAsia="ru-RU"/>
        </w:rPr>
        <w:t xml:space="preserve"> процессов конфигурирования рабочих станций</w:t>
      </w:r>
      <w:r w:rsidRPr="00771F62">
        <w:rPr>
          <w:rFonts w:ascii="Arial" w:hAnsi="Arial" w:cs="Arial"/>
          <w:sz w:val="26"/>
          <w:szCs w:val="26"/>
        </w:rPr>
        <w:t>.</w:t>
      </w:r>
    </w:p>
    <w:p w14:paraId="2B9C27A1" w14:textId="1355DFAD" w:rsidR="006509CC" w:rsidRPr="00771F62" w:rsidRDefault="006509CC" w:rsidP="003E37E2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С целью обеспечения безопасности информации при её обработке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771F62">
        <w:rPr>
          <w:rFonts w:ascii="Arial" w:hAnsi="Arial" w:cs="Arial"/>
          <w:sz w:val="26"/>
          <w:szCs w:val="26"/>
          <w:lang w:eastAsia="ru-RU"/>
        </w:rPr>
        <w:t>ой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используются следующие </w:t>
      </w:r>
      <w:r w:rsidR="003E37E2" w:rsidRPr="00771F62">
        <w:rPr>
          <w:rFonts w:ascii="Arial" w:hAnsi="Arial" w:cs="Arial"/>
          <w:sz w:val="26"/>
          <w:szCs w:val="26"/>
          <w:lang w:eastAsia="ru-RU"/>
        </w:rPr>
        <w:t xml:space="preserve">технологии и </w:t>
      </w:r>
      <w:r w:rsidRPr="00771F62">
        <w:rPr>
          <w:rFonts w:ascii="Arial" w:hAnsi="Arial" w:cs="Arial"/>
          <w:sz w:val="26"/>
          <w:szCs w:val="26"/>
          <w:lang w:eastAsia="ru-RU"/>
        </w:rPr>
        <w:t>инструменты</w:t>
      </w:r>
      <w:r w:rsidR="003E37E2" w:rsidRPr="00771F62">
        <w:rPr>
          <w:rFonts w:ascii="Arial" w:hAnsi="Arial" w:cs="Arial"/>
          <w:sz w:val="26"/>
          <w:szCs w:val="26"/>
          <w:lang w:eastAsia="ru-RU"/>
        </w:rPr>
        <w:t>:</w:t>
      </w:r>
    </w:p>
    <w:p w14:paraId="75B450B9" w14:textId="7EE48ACF" w:rsidR="00452291" w:rsidRPr="00771F62" w:rsidRDefault="006509CC" w:rsidP="00452291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HTTPS при обмене данными между компонентами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</w:t>
      </w:r>
      <w:r w:rsidR="00452291"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2189C8BD" w14:textId="70FA1D62" w:rsidR="00452291" w:rsidRPr="00771F62" w:rsidRDefault="00452291" w:rsidP="00452291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аутентификация / авторизация</w:t>
      </w:r>
      <w:r w:rsidR="006509CC" w:rsidRPr="00771F62">
        <w:rPr>
          <w:rFonts w:ascii="Arial" w:hAnsi="Arial" w:cs="Arial"/>
          <w:sz w:val="26"/>
          <w:szCs w:val="26"/>
          <w:lang w:eastAsia="ru-RU"/>
        </w:rPr>
        <w:t xml:space="preserve"> в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6509CC" w:rsidRPr="00771F62">
        <w:rPr>
          <w:rFonts w:ascii="Arial" w:hAnsi="Arial" w:cs="Arial"/>
          <w:sz w:val="26"/>
          <w:szCs w:val="26"/>
          <w:lang w:eastAsia="ru-RU"/>
        </w:rPr>
        <w:t>е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на основе ролей;</w:t>
      </w:r>
    </w:p>
    <w:p w14:paraId="3DE6B421" w14:textId="20AE2F7F" w:rsidR="00452291" w:rsidRPr="00B76CA1" w:rsidRDefault="00452291" w:rsidP="009B14C4">
      <w:pPr>
        <w:pStyle w:val="ae"/>
        <w:spacing w:after="0" w:line="360" w:lineRule="auto"/>
        <w:ind w:left="993"/>
        <w:jc w:val="both"/>
        <w:rPr>
          <w:rFonts w:ascii="Arial" w:hAnsi="Arial" w:cs="Arial"/>
          <w:sz w:val="26"/>
          <w:szCs w:val="26"/>
          <w:lang w:eastAsia="ru-RU"/>
        </w:rPr>
      </w:pPr>
    </w:p>
    <w:p w14:paraId="7E66B49D" w14:textId="77777777" w:rsidR="00F827E5" w:rsidRPr="00771F62" w:rsidRDefault="00F827E5" w:rsidP="00771F62">
      <w:pPr>
        <w:pStyle w:val="tdtoccaptionlevel1"/>
      </w:pPr>
      <w:bookmarkStart w:id="4" w:name="_Toc145951486"/>
      <w:r w:rsidRPr="00771F62">
        <w:lastRenderedPageBreak/>
        <w:t>Роли исполнителей</w:t>
      </w:r>
      <w:bookmarkEnd w:id="4"/>
    </w:p>
    <w:p w14:paraId="50812359" w14:textId="4F397ED4" w:rsidR="00C87AA2" w:rsidRPr="00771F62" w:rsidRDefault="00C87AA2" w:rsidP="005601AA">
      <w:pPr>
        <w:pStyle w:val="ae"/>
        <w:keepNext/>
        <w:numPr>
          <w:ilvl w:val="0"/>
          <w:numId w:val="54"/>
        </w:numPr>
        <w:suppressAutoHyphens/>
        <w:spacing w:after="0" w:line="360" w:lineRule="auto"/>
        <w:ind w:left="709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>Функциональный заказчик</w:t>
      </w:r>
    </w:p>
    <w:p w14:paraId="0535EDEB" w14:textId="197168E3" w:rsidR="00C87AA2" w:rsidRPr="00771F62" w:rsidRDefault="00C87AA2" w:rsidP="00C87AA2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обязанности </w:t>
      </w:r>
      <w:r w:rsidR="00E96F64" w:rsidRPr="00771F62">
        <w:rPr>
          <w:rFonts w:ascii="Arial" w:hAnsi="Arial" w:cs="Arial"/>
          <w:sz w:val="26"/>
          <w:szCs w:val="26"/>
          <w:lang w:eastAsia="ru-RU"/>
        </w:rPr>
        <w:t>ф</w:t>
      </w:r>
      <w:r w:rsidRPr="00771F62">
        <w:rPr>
          <w:rFonts w:ascii="Arial" w:hAnsi="Arial" w:cs="Arial"/>
          <w:sz w:val="26"/>
          <w:szCs w:val="26"/>
          <w:lang w:eastAsia="ru-RU"/>
        </w:rPr>
        <w:t>ункционального заказчика входят:</w:t>
      </w:r>
    </w:p>
    <w:p w14:paraId="00F50905" w14:textId="1D66D3DF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формирование бизнес-требований к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е</w:t>
      </w:r>
      <w:r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5367C494" w14:textId="77777777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контроль соответствия результата заданию.</w:t>
      </w:r>
    </w:p>
    <w:p w14:paraId="77593319" w14:textId="344F39E6" w:rsidR="00F827E5" w:rsidRPr="00771F62" w:rsidRDefault="00F827E5" w:rsidP="005601AA">
      <w:pPr>
        <w:pStyle w:val="ae"/>
        <w:keepNext/>
        <w:numPr>
          <w:ilvl w:val="0"/>
          <w:numId w:val="54"/>
        </w:numPr>
        <w:suppressAutoHyphens/>
        <w:spacing w:after="0" w:line="360" w:lineRule="auto"/>
        <w:ind w:left="709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>Руководитель проекта</w:t>
      </w:r>
    </w:p>
    <w:p w14:paraId="340A4264" w14:textId="6074E8CC" w:rsidR="00F827E5" w:rsidRPr="00771F62" w:rsidRDefault="00F827E5" w:rsidP="00F827E5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обязанности </w:t>
      </w:r>
      <w:r w:rsidR="00E96F64" w:rsidRPr="00771F62">
        <w:rPr>
          <w:rFonts w:ascii="Arial" w:hAnsi="Arial" w:cs="Arial"/>
          <w:sz w:val="26"/>
          <w:szCs w:val="26"/>
          <w:lang w:eastAsia="ru-RU"/>
        </w:rPr>
        <w:t>р</w:t>
      </w:r>
      <w:r w:rsidRPr="00771F62">
        <w:rPr>
          <w:rFonts w:ascii="Arial" w:hAnsi="Arial" w:cs="Arial"/>
          <w:sz w:val="26"/>
          <w:szCs w:val="26"/>
          <w:lang w:eastAsia="ru-RU"/>
        </w:rPr>
        <w:t>уководителя проекта входят:</w:t>
      </w:r>
    </w:p>
    <w:p w14:paraId="08A1B6FF" w14:textId="43CAF08F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управление процессом разработки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3EF5FEBF" w14:textId="77777777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ланирование и согласование сроков и ресурсов;</w:t>
      </w:r>
    </w:p>
    <w:p w14:paraId="7E3AC25F" w14:textId="36DC49E4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контроль соответствия работ согласованному с </w:t>
      </w:r>
      <w:r w:rsidR="00E96F64" w:rsidRPr="00771F62">
        <w:rPr>
          <w:rFonts w:ascii="Arial" w:hAnsi="Arial" w:cs="Arial"/>
          <w:sz w:val="26"/>
          <w:szCs w:val="26"/>
          <w:lang w:eastAsia="ru-RU"/>
        </w:rPr>
        <w:t>ф</w:t>
      </w:r>
      <w:r w:rsidR="00C87AA2" w:rsidRPr="00771F62">
        <w:rPr>
          <w:rFonts w:ascii="Arial" w:hAnsi="Arial" w:cs="Arial"/>
          <w:sz w:val="26"/>
          <w:szCs w:val="26"/>
          <w:lang w:eastAsia="ru-RU"/>
        </w:rPr>
        <w:t>ункциональным з</w:t>
      </w:r>
      <w:r w:rsidRPr="00771F62">
        <w:rPr>
          <w:rFonts w:ascii="Arial" w:hAnsi="Arial" w:cs="Arial"/>
          <w:sz w:val="26"/>
          <w:szCs w:val="26"/>
          <w:lang w:eastAsia="ru-RU"/>
        </w:rPr>
        <w:t>аказчиком плану проекта;</w:t>
      </w:r>
    </w:p>
    <w:p w14:paraId="2F3FA050" w14:textId="2BB2066B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формирование и предоставление </w:t>
      </w:r>
      <w:r w:rsidR="00E96F64" w:rsidRPr="00771F62">
        <w:rPr>
          <w:rFonts w:ascii="Arial" w:hAnsi="Arial" w:cs="Arial"/>
          <w:sz w:val="26"/>
          <w:szCs w:val="26"/>
          <w:lang w:eastAsia="ru-RU"/>
        </w:rPr>
        <w:t>ф</w:t>
      </w:r>
      <w:r w:rsidR="00C87AA2" w:rsidRPr="00771F62">
        <w:rPr>
          <w:rFonts w:ascii="Arial" w:hAnsi="Arial" w:cs="Arial"/>
          <w:sz w:val="26"/>
          <w:szCs w:val="26"/>
          <w:lang w:eastAsia="ru-RU"/>
        </w:rPr>
        <w:t>ункциональному з</w:t>
      </w:r>
      <w:r w:rsidR="003379D4" w:rsidRPr="00771F62">
        <w:rPr>
          <w:rFonts w:ascii="Arial" w:hAnsi="Arial" w:cs="Arial"/>
          <w:sz w:val="26"/>
          <w:szCs w:val="26"/>
          <w:lang w:eastAsia="ru-RU"/>
        </w:rPr>
        <w:t xml:space="preserve">аказчику 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промежуточных и итоговых отчётов о ходе разработки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36F5E2D2" w14:textId="717E94CB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инятие решени</w:t>
      </w:r>
      <w:r w:rsidR="003379D4" w:rsidRPr="00771F62">
        <w:rPr>
          <w:rFonts w:ascii="Arial" w:hAnsi="Arial" w:cs="Arial"/>
          <w:sz w:val="26"/>
          <w:szCs w:val="26"/>
          <w:lang w:eastAsia="ru-RU"/>
        </w:rPr>
        <w:t>я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о выпуске </w:t>
      </w:r>
      <w:r w:rsidR="003379D4" w:rsidRPr="00771F62">
        <w:rPr>
          <w:rFonts w:ascii="Arial" w:hAnsi="Arial" w:cs="Arial"/>
          <w:sz w:val="26"/>
          <w:szCs w:val="26"/>
          <w:lang w:eastAsia="ru-RU"/>
        </w:rPr>
        <w:t xml:space="preserve">релиза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120B7041" w14:textId="3524A63B" w:rsidR="00F827E5" w:rsidRPr="00771F62" w:rsidRDefault="003379D4" w:rsidP="005601AA">
      <w:pPr>
        <w:pStyle w:val="ae"/>
        <w:keepNext/>
        <w:numPr>
          <w:ilvl w:val="0"/>
          <w:numId w:val="54"/>
        </w:numPr>
        <w:suppressAutoHyphens/>
        <w:spacing w:after="0" w:line="360" w:lineRule="auto"/>
        <w:ind w:left="709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 xml:space="preserve">Ведущий </w:t>
      </w:r>
      <w:r w:rsidR="005F540F" w:rsidRPr="00771F62">
        <w:rPr>
          <w:rFonts w:ascii="Arial" w:hAnsi="Arial" w:cs="Arial"/>
          <w:b/>
          <w:sz w:val="26"/>
          <w:szCs w:val="26"/>
        </w:rPr>
        <w:t>программист</w:t>
      </w:r>
    </w:p>
    <w:p w14:paraId="5BDE188C" w14:textId="1C838E65" w:rsidR="00F827E5" w:rsidRPr="00771F62" w:rsidRDefault="00F827E5" w:rsidP="00F827E5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обязанности </w:t>
      </w:r>
      <w:r w:rsidR="00E96F64" w:rsidRPr="00771F62">
        <w:rPr>
          <w:rFonts w:ascii="Arial" w:hAnsi="Arial" w:cs="Arial"/>
          <w:sz w:val="26"/>
          <w:szCs w:val="26"/>
          <w:lang w:eastAsia="ru-RU"/>
        </w:rPr>
        <w:t>в</w:t>
      </w:r>
      <w:r w:rsidR="003379D4" w:rsidRPr="00771F62">
        <w:rPr>
          <w:rFonts w:ascii="Arial" w:hAnsi="Arial" w:cs="Arial"/>
          <w:sz w:val="26"/>
          <w:szCs w:val="26"/>
          <w:lang w:eastAsia="ru-RU"/>
        </w:rPr>
        <w:t xml:space="preserve">едущего </w:t>
      </w:r>
      <w:r w:rsidR="005F540F" w:rsidRPr="00771F62">
        <w:rPr>
          <w:rFonts w:ascii="Arial" w:hAnsi="Arial" w:cs="Arial"/>
          <w:sz w:val="26"/>
          <w:szCs w:val="26"/>
          <w:lang w:eastAsia="ru-RU"/>
        </w:rPr>
        <w:t>программиста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входят:</w:t>
      </w:r>
    </w:p>
    <w:p w14:paraId="7D785B65" w14:textId="63E1B8AA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ринятие ключевых решений по архитектуре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0D572203" w14:textId="77777777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одготовка состава задач на реализацию изменений в исходных кодах;</w:t>
      </w:r>
    </w:p>
    <w:p w14:paraId="62C08B5A" w14:textId="77777777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определение требований к исполнителям;</w:t>
      </w:r>
    </w:p>
    <w:p w14:paraId="0FAEF9BA" w14:textId="48E09BEB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определение требований к технологиям производств</w:t>
      </w:r>
      <w:r w:rsidR="001B57CA" w:rsidRPr="00771F62">
        <w:rPr>
          <w:rFonts w:ascii="Arial" w:hAnsi="Arial" w:cs="Arial"/>
          <w:sz w:val="26"/>
          <w:szCs w:val="26"/>
          <w:lang w:eastAsia="ru-RU"/>
        </w:rPr>
        <w:t>а и инструментам разработки;</w:t>
      </w:r>
    </w:p>
    <w:p w14:paraId="6BCA56B1" w14:textId="2AADDA36" w:rsidR="001B57CA" w:rsidRPr="00771F62" w:rsidRDefault="001B57CA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азработка и внесение изменений в проектную документацию.</w:t>
      </w:r>
    </w:p>
    <w:p w14:paraId="27D7BBEC" w14:textId="23159F16" w:rsidR="00C87AA2" w:rsidRPr="00771F62" w:rsidRDefault="005F540F" w:rsidP="005601AA">
      <w:pPr>
        <w:pStyle w:val="ae"/>
        <w:keepNext/>
        <w:numPr>
          <w:ilvl w:val="0"/>
          <w:numId w:val="54"/>
        </w:numPr>
        <w:suppressAutoHyphens/>
        <w:spacing w:after="0" w:line="360" w:lineRule="auto"/>
        <w:ind w:left="709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>Программист</w:t>
      </w:r>
    </w:p>
    <w:p w14:paraId="1A511771" w14:textId="76750C24" w:rsidR="00C87AA2" w:rsidRPr="00771F62" w:rsidRDefault="00C87AA2" w:rsidP="00C87AA2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обязанности </w:t>
      </w:r>
      <w:r w:rsidR="00E96F64" w:rsidRPr="00771F62">
        <w:rPr>
          <w:rFonts w:ascii="Arial" w:hAnsi="Arial" w:cs="Arial"/>
          <w:sz w:val="26"/>
          <w:szCs w:val="26"/>
          <w:lang w:eastAsia="ru-RU"/>
        </w:rPr>
        <w:t>п</w:t>
      </w:r>
      <w:r w:rsidR="005F540F" w:rsidRPr="00771F62">
        <w:rPr>
          <w:rFonts w:ascii="Arial" w:hAnsi="Arial" w:cs="Arial"/>
          <w:sz w:val="26"/>
          <w:szCs w:val="26"/>
          <w:lang w:eastAsia="ru-RU"/>
        </w:rPr>
        <w:t xml:space="preserve">рограммиста </w:t>
      </w:r>
      <w:r w:rsidRPr="00771F62">
        <w:rPr>
          <w:rFonts w:ascii="Arial" w:hAnsi="Arial" w:cs="Arial"/>
          <w:sz w:val="26"/>
          <w:szCs w:val="26"/>
          <w:lang w:eastAsia="ru-RU"/>
        </w:rPr>
        <w:t>входят:</w:t>
      </w:r>
    </w:p>
    <w:p w14:paraId="33FD0133" w14:textId="05D18BF3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реализация функциональности подсистем или модулей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согласно заданию Ведущего </w:t>
      </w:r>
      <w:r w:rsidR="005F540F" w:rsidRPr="00771F62">
        <w:rPr>
          <w:rFonts w:ascii="Arial" w:hAnsi="Arial" w:cs="Arial"/>
          <w:sz w:val="26"/>
          <w:szCs w:val="26"/>
          <w:lang w:eastAsia="ru-RU"/>
        </w:rPr>
        <w:t>программиста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и в соответствии с планом, подготовленным </w:t>
      </w:r>
      <w:r w:rsidR="00E96F64" w:rsidRPr="00771F62">
        <w:rPr>
          <w:rFonts w:ascii="Arial" w:hAnsi="Arial" w:cs="Arial"/>
          <w:sz w:val="26"/>
          <w:szCs w:val="26"/>
          <w:lang w:eastAsia="ru-RU"/>
        </w:rPr>
        <w:t>р</w:t>
      </w:r>
      <w:r w:rsidRPr="00771F62">
        <w:rPr>
          <w:rFonts w:ascii="Arial" w:hAnsi="Arial" w:cs="Arial"/>
          <w:sz w:val="26"/>
          <w:szCs w:val="26"/>
          <w:lang w:eastAsia="ru-RU"/>
        </w:rPr>
        <w:t>уководителем проекта;</w:t>
      </w:r>
    </w:p>
    <w:p w14:paraId="0C23CF62" w14:textId="419C7C77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ервичный контроль качества и работоспособности разрабатываемых компонентов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54D78B83" w14:textId="12285842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lastRenderedPageBreak/>
        <w:t xml:space="preserve">подготовка технического описания реализации функциональных возможностей разрабатываемых компонентов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6C10012C" w14:textId="77777777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устранение ошибок ПО и исправление дефектов, обнаруженных в процессе тестирования;</w:t>
      </w:r>
    </w:p>
    <w:p w14:paraId="3D09D3FE" w14:textId="77777777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едоставление отчётов о состоянии выполнения заданий.</w:t>
      </w:r>
    </w:p>
    <w:p w14:paraId="3D169D67" w14:textId="77777777" w:rsidR="00C87AA2" w:rsidRPr="00771F62" w:rsidRDefault="00C87AA2" w:rsidP="005601AA">
      <w:pPr>
        <w:pStyle w:val="ae"/>
        <w:keepNext/>
        <w:numPr>
          <w:ilvl w:val="0"/>
          <w:numId w:val="54"/>
        </w:numPr>
        <w:suppressAutoHyphens/>
        <w:spacing w:after="0" w:line="360" w:lineRule="auto"/>
        <w:ind w:left="709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>Инженер тестирования</w:t>
      </w:r>
    </w:p>
    <w:p w14:paraId="27A14200" w14:textId="6A4FFB6F" w:rsidR="00C87AA2" w:rsidRPr="00771F62" w:rsidRDefault="00C87AA2" w:rsidP="00C87AA2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обязанности </w:t>
      </w:r>
      <w:r w:rsidR="008D1308" w:rsidRPr="00771F62">
        <w:rPr>
          <w:rFonts w:ascii="Arial" w:hAnsi="Arial" w:cs="Arial"/>
          <w:sz w:val="26"/>
          <w:szCs w:val="26"/>
          <w:lang w:eastAsia="ru-RU"/>
        </w:rPr>
        <w:t>и</w:t>
      </w:r>
      <w:r w:rsidRPr="00771F62">
        <w:rPr>
          <w:rFonts w:ascii="Arial" w:hAnsi="Arial" w:cs="Arial"/>
          <w:sz w:val="26"/>
          <w:szCs w:val="26"/>
          <w:lang w:eastAsia="ru-RU"/>
        </w:rPr>
        <w:t>нженера тестирования входят:</w:t>
      </w:r>
    </w:p>
    <w:p w14:paraId="706DBBB6" w14:textId="0067BB0C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роверка работоспособности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в соответствии с техническими условиями;</w:t>
      </w:r>
    </w:p>
    <w:p w14:paraId="3CC71A6C" w14:textId="03052B53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одготовка стендов для проверки работоспособности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в соответствии с набором сценариев использования;</w:t>
      </w:r>
    </w:p>
    <w:p w14:paraId="3D4D6AE4" w14:textId="77777777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одготовка отчётов о составе и опасности обнаруженных в ПО дефектов;</w:t>
      </w:r>
    </w:p>
    <w:p w14:paraId="5E0A7582" w14:textId="2E7D6018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оспроизведение на стендах проблем, обнаруженных </w:t>
      </w:r>
      <w:r w:rsidR="008D1308" w:rsidRPr="00771F62">
        <w:rPr>
          <w:rFonts w:ascii="Arial" w:hAnsi="Arial" w:cs="Arial"/>
          <w:sz w:val="26"/>
          <w:szCs w:val="26"/>
          <w:lang w:eastAsia="ru-RU"/>
        </w:rPr>
        <w:t>и</w:t>
      </w:r>
      <w:r w:rsidRPr="00771F62">
        <w:rPr>
          <w:rFonts w:ascii="Arial" w:hAnsi="Arial" w:cs="Arial"/>
          <w:sz w:val="26"/>
          <w:szCs w:val="26"/>
          <w:lang w:eastAsia="ru-RU"/>
        </w:rPr>
        <w:t>нженером технической поддержки;</w:t>
      </w:r>
    </w:p>
    <w:p w14:paraId="524ADD68" w14:textId="77777777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ланирование сроков и ресурсов на выполнение тестирования ПО;</w:t>
      </w:r>
    </w:p>
    <w:p w14:paraId="1D1CCF2D" w14:textId="7149A30D" w:rsidR="00C87AA2" w:rsidRPr="00771F62" w:rsidRDefault="00C87AA2" w:rsidP="00C87AA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редоставление отчётов о результатах тестирования </w:t>
      </w:r>
      <w:r w:rsidR="00771F6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0D2C310E" w14:textId="77777777" w:rsidR="00EA2953" w:rsidRPr="00771F62" w:rsidRDefault="00EA2953" w:rsidP="005601AA">
      <w:pPr>
        <w:pStyle w:val="ae"/>
        <w:keepNext/>
        <w:numPr>
          <w:ilvl w:val="0"/>
          <w:numId w:val="54"/>
        </w:numPr>
        <w:suppressAutoHyphens/>
        <w:spacing w:after="0" w:line="360" w:lineRule="auto"/>
        <w:ind w:left="709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>Инженер поддержки процесса и инфраструктуры разработки ПО</w:t>
      </w:r>
    </w:p>
    <w:p w14:paraId="7362A5B2" w14:textId="5E8A94B4" w:rsidR="00EA2953" w:rsidRPr="00771F62" w:rsidRDefault="00EA2953" w:rsidP="00EA2953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обязанности </w:t>
      </w:r>
      <w:r w:rsidR="008D1308" w:rsidRPr="00771F62">
        <w:rPr>
          <w:rFonts w:ascii="Arial" w:hAnsi="Arial" w:cs="Arial"/>
          <w:sz w:val="26"/>
          <w:szCs w:val="26"/>
          <w:lang w:eastAsia="ru-RU"/>
        </w:rPr>
        <w:t>и</w:t>
      </w:r>
      <w:r w:rsidRPr="00771F62">
        <w:rPr>
          <w:rFonts w:ascii="Arial" w:hAnsi="Arial" w:cs="Arial"/>
          <w:sz w:val="26"/>
          <w:szCs w:val="26"/>
          <w:lang w:eastAsia="ru-RU"/>
        </w:rPr>
        <w:t>нженера поддержки процесса и инфраструктуры разработки ПО входят:</w:t>
      </w:r>
    </w:p>
    <w:p w14:paraId="562865D9" w14:textId="4B88197E" w:rsidR="00A3737B" w:rsidRPr="00771F62" w:rsidRDefault="00A3737B" w:rsidP="00A3737B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оддержка и развитие сборочной системы (сборка исполняемых модулей и библиотек, запуск различных утилит для подготовки дистрибутива продукта);</w:t>
      </w:r>
    </w:p>
    <w:p w14:paraId="66D824E0" w14:textId="13009840" w:rsidR="00A3737B" w:rsidRPr="00771F62" w:rsidRDefault="00A3737B" w:rsidP="00A3737B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азвитие утилит контроля регламента разработки (качество кода, контроль переводов ресурсов, контроль информации о версии, контроль настроек проектов и т.п.);</w:t>
      </w:r>
    </w:p>
    <w:p w14:paraId="2CBB7561" w14:textId="290A10F3" w:rsidR="006C3375" w:rsidRPr="00771F62" w:rsidRDefault="006C3375" w:rsidP="00A3737B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стандартизация окружения разработки;</w:t>
      </w:r>
    </w:p>
    <w:p w14:paraId="26397F8B" w14:textId="48CA4F67" w:rsidR="006C3375" w:rsidRPr="00771F62" w:rsidRDefault="006C3375" w:rsidP="00A3737B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настройка инфраструктуры с учётом особенностей разрабатываемого ПО;</w:t>
      </w:r>
    </w:p>
    <w:p w14:paraId="616EE079" w14:textId="77777777" w:rsidR="006C3375" w:rsidRPr="00771F62" w:rsidRDefault="006C3375" w:rsidP="006C337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оддержка разработки, основанной на отдельных ветках под каждую новую функцию продукта;</w:t>
      </w:r>
    </w:p>
    <w:p w14:paraId="75A6605D" w14:textId="77777777" w:rsidR="006C3375" w:rsidRPr="00771F62" w:rsidRDefault="006C3375" w:rsidP="006C337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создание шаблонов сборки для веток;</w:t>
      </w:r>
    </w:p>
    <w:p w14:paraId="6C3D8900" w14:textId="26C3D1D2" w:rsidR="00A3737B" w:rsidRPr="00771F62" w:rsidRDefault="00A3737B" w:rsidP="00A3737B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lastRenderedPageBreak/>
        <w:t>выполнение регламента работы с итерационными ветками разработки.</w:t>
      </w:r>
    </w:p>
    <w:p w14:paraId="4C167CA6" w14:textId="56E0C86C" w:rsidR="00F827E5" w:rsidRPr="00771F62" w:rsidRDefault="00F827E5" w:rsidP="005601AA">
      <w:pPr>
        <w:pStyle w:val="ae"/>
        <w:keepNext/>
        <w:numPr>
          <w:ilvl w:val="0"/>
          <w:numId w:val="54"/>
        </w:numPr>
        <w:suppressAutoHyphens/>
        <w:spacing w:after="0" w:line="360" w:lineRule="auto"/>
        <w:ind w:left="709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>Аналитик</w:t>
      </w:r>
    </w:p>
    <w:p w14:paraId="15B8BD3B" w14:textId="7A655826" w:rsidR="00F827E5" w:rsidRPr="00771F62" w:rsidRDefault="00F827E5" w:rsidP="00F827E5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обязанности </w:t>
      </w:r>
      <w:r w:rsidR="008D1308" w:rsidRPr="00771F62">
        <w:rPr>
          <w:rFonts w:ascii="Arial" w:hAnsi="Arial" w:cs="Arial"/>
          <w:sz w:val="26"/>
          <w:szCs w:val="26"/>
          <w:lang w:eastAsia="ru-RU"/>
        </w:rPr>
        <w:t>а</w:t>
      </w:r>
      <w:r w:rsidRPr="00771F62">
        <w:rPr>
          <w:rFonts w:ascii="Arial" w:hAnsi="Arial" w:cs="Arial"/>
          <w:sz w:val="26"/>
          <w:szCs w:val="26"/>
          <w:lang w:eastAsia="ru-RU"/>
        </w:rPr>
        <w:t>налитика входят:</w:t>
      </w:r>
    </w:p>
    <w:p w14:paraId="6B403A80" w14:textId="47925344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согласование состава и характера изменений, вносимых в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у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, с </w:t>
      </w:r>
      <w:r w:rsidR="008D1308" w:rsidRPr="00771F62">
        <w:rPr>
          <w:rFonts w:ascii="Arial" w:hAnsi="Arial" w:cs="Arial"/>
          <w:sz w:val="26"/>
          <w:szCs w:val="26"/>
          <w:lang w:eastAsia="ru-RU"/>
        </w:rPr>
        <w:t>ф</w:t>
      </w:r>
      <w:r w:rsidR="00C87AA2" w:rsidRPr="00771F62">
        <w:rPr>
          <w:rFonts w:ascii="Arial" w:hAnsi="Arial" w:cs="Arial"/>
          <w:sz w:val="26"/>
          <w:szCs w:val="26"/>
          <w:lang w:eastAsia="ru-RU"/>
        </w:rPr>
        <w:t>ункциональны</w:t>
      </w:r>
      <w:r w:rsidRPr="00771F62">
        <w:rPr>
          <w:rFonts w:ascii="Arial" w:hAnsi="Arial" w:cs="Arial"/>
          <w:sz w:val="26"/>
          <w:szCs w:val="26"/>
          <w:lang w:eastAsia="ru-RU"/>
        </w:rPr>
        <w:t>м заказчиком;</w:t>
      </w:r>
    </w:p>
    <w:p w14:paraId="1A1137F0" w14:textId="77777777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формирование системных требований к продукту;</w:t>
      </w:r>
    </w:p>
    <w:p w14:paraId="219BBA58" w14:textId="77777777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контроль соответствия результата системным и бизнес-требованиям;</w:t>
      </w:r>
    </w:p>
    <w:p w14:paraId="6E4898BC" w14:textId="77777777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инятие участия в решении запросов, переданных во вторую линию поддержки.</w:t>
      </w:r>
    </w:p>
    <w:p w14:paraId="0E598961" w14:textId="77777777" w:rsidR="00EA2953" w:rsidRPr="00771F62" w:rsidRDefault="00EA2953" w:rsidP="005601AA">
      <w:pPr>
        <w:pStyle w:val="ae"/>
        <w:keepNext/>
        <w:numPr>
          <w:ilvl w:val="0"/>
          <w:numId w:val="54"/>
        </w:numPr>
        <w:suppressAutoHyphens/>
        <w:spacing w:after="0" w:line="360" w:lineRule="auto"/>
        <w:ind w:left="709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>Инженер технической поддержки</w:t>
      </w:r>
    </w:p>
    <w:p w14:paraId="1BF7F820" w14:textId="19CE714D" w:rsidR="00EA2953" w:rsidRPr="00771F62" w:rsidRDefault="00EA2953" w:rsidP="00EA2953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обязанности </w:t>
      </w:r>
      <w:r w:rsidR="008D1308" w:rsidRPr="00771F62">
        <w:rPr>
          <w:rFonts w:ascii="Arial" w:hAnsi="Arial" w:cs="Arial"/>
          <w:sz w:val="26"/>
          <w:szCs w:val="26"/>
          <w:lang w:eastAsia="ru-RU"/>
        </w:rPr>
        <w:t>и</w:t>
      </w:r>
      <w:r w:rsidRPr="00771F62">
        <w:rPr>
          <w:rFonts w:ascii="Arial" w:hAnsi="Arial" w:cs="Arial"/>
          <w:sz w:val="26"/>
          <w:szCs w:val="26"/>
          <w:lang w:eastAsia="ru-RU"/>
        </w:rPr>
        <w:t>нженера технической поддержки входят:</w:t>
      </w:r>
    </w:p>
    <w:p w14:paraId="12F6ABB6" w14:textId="04CD2BAC" w:rsidR="00EA2953" w:rsidRPr="00771F62" w:rsidRDefault="00EA2953" w:rsidP="00EA2953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риём и маршрутизация заявок от пользователей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;</w:t>
      </w:r>
    </w:p>
    <w:p w14:paraId="1C260E8E" w14:textId="7F92F712" w:rsidR="00EA2953" w:rsidRPr="00771F62" w:rsidRDefault="00EA2953" w:rsidP="00EA2953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консультация пользователей по возникающим вопросам, связанным с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ой;</w:t>
      </w:r>
    </w:p>
    <w:p w14:paraId="7B092238" w14:textId="77777777" w:rsidR="00EA2953" w:rsidRPr="00771F62" w:rsidRDefault="00EA2953" w:rsidP="00EA2953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управление критическими инцидентами и оповещение пользователей;</w:t>
      </w:r>
    </w:p>
    <w:p w14:paraId="2872A6DF" w14:textId="77777777" w:rsidR="00EA2953" w:rsidRPr="00771F62" w:rsidRDefault="00EA2953" w:rsidP="00EA2953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сопровождение и участие в обновлении установленного ПО;</w:t>
      </w:r>
    </w:p>
    <w:p w14:paraId="51787B79" w14:textId="77777777" w:rsidR="00EA2953" w:rsidRPr="00771F62" w:rsidRDefault="00EA2953" w:rsidP="00EA2953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диагностика и устранение неисправностей;</w:t>
      </w:r>
    </w:p>
    <w:p w14:paraId="1625AF38" w14:textId="77777777" w:rsidR="00EA2953" w:rsidRPr="00771F62" w:rsidRDefault="00EA2953" w:rsidP="00EA2953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закрытие заявок на первом уровне технической поддержки.</w:t>
      </w:r>
    </w:p>
    <w:p w14:paraId="72184B2C" w14:textId="0A6B7240" w:rsidR="00F827E5" w:rsidRPr="00771F62" w:rsidRDefault="00F827E5" w:rsidP="005601AA">
      <w:pPr>
        <w:pStyle w:val="ae"/>
        <w:keepNext/>
        <w:numPr>
          <w:ilvl w:val="0"/>
          <w:numId w:val="54"/>
        </w:numPr>
        <w:suppressAutoHyphens/>
        <w:spacing w:after="0" w:line="360" w:lineRule="auto"/>
        <w:ind w:left="709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>Технический писатель</w:t>
      </w:r>
    </w:p>
    <w:p w14:paraId="2908BFF6" w14:textId="772077CE" w:rsidR="00F827E5" w:rsidRPr="00771F62" w:rsidRDefault="00F827E5" w:rsidP="00F827E5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обязанности </w:t>
      </w:r>
      <w:r w:rsidR="00E96F64" w:rsidRPr="00771F62">
        <w:rPr>
          <w:rFonts w:ascii="Arial" w:hAnsi="Arial" w:cs="Arial"/>
          <w:sz w:val="26"/>
          <w:szCs w:val="26"/>
          <w:lang w:eastAsia="ru-RU"/>
        </w:rPr>
        <w:t>т</w:t>
      </w:r>
      <w:r w:rsidRPr="00771F62">
        <w:rPr>
          <w:rFonts w:ascii="Arial" w:hAnsi="Arial" w:cs="Arial"/>
          <w:sz w:val="26"/>
          <w:szCs w:val="26"/>
          <w:lang w:eastAsia="ru-RU"/>
        </w:rPr>
        <w:t>ехнического писателя входят:</w:t>
      </w:r>
    </w:p>
    <w:p w14:paraId="4FB90646" w14:textId="66CDBADA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азработка технической и пользовательской документации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 xml:space="preserve"> на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у</w:t>
      </w:r>
      <w:r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08329755" w14:textId="1D313A4E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документирование изменений, производимых в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0109CC" w:rsidRPr="00771F62">
        <w:rPr>
          <w:rFonts w:ascii="Arial" w:hAnsi="Arial" w:cs="Arial"/>
          <w:sz w:val="26"/>
          <w:szCs w:val="26"/>
          <w:lang w:eastAsia="ru-RU"/>
        </w:rPr>
        <w:t>е</w:t>
      </w:r>
      <w:r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17E43A93" w14:textId="77777777" w:rsidR="00F827E5" w:rsidRPr="00771F62" w:rsidRDefault="00F827E5" w:rsidP="00F827E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контроль документов проекта на соответствие принятому стандарту документирования.</w:t>
      </w:r>
    </w:p>
    <w:p w14:paraId="78EE9C55" w14:textId="203D7342" w:rsidR="000B7BA7" w:rsidRPr="00771F62" w:rsidRDefault="009B4F49" w:rsidP="00771F62">
      <w:pPr>
        <w:pStyle w:val="tdtoccaptionlevel1"/>
      </w:pPr>
      <w:bookmarkStart w:id="5" w:name="_Toc145951487"/>
      <w:r w:rsidRPr="00771F62">
        <w:lastRenderedPageBreak/>
        <w:t>Стадии жизненного цикла</w:t>
      </w:r>
      <w:r w:rsidR="00C87AA2" w:rsidRPr="00771F62">
        <w:t xml:space="preserve"> </w:t>
      </w:r>
      <w:r w:rsidR="000F6292" w:rsidRPr="00771F62">
        <w:t>Программ</w:t>
      </w:r>
      <w:r w:rsidR="00C87AA2" w:rsidRPr="00771F62">
        <w:t>ы</w:t>
      </w:r>
      <w:bookmarkEnd w:id="5"/>
    </w:p>
    <w:p w14:paraId="6B4C97D2" w14:textId="499B2606" w:rsidR="005D2FE2" w:rsidRPr="00771F62" w:rsidRDefault="005B174D" w:rsidP="00771F62">
      <w:pPr>
        <w:pStyle w:val="tdtoccaptionlevel2"/>
      </w:pPr>
      <w:bookmarkStart w:id="6" w:name="_Toc145951488"/>
      <w:r w:rsidRPr="00771F62">
        <w:t>Перечень с</w:t>
      </w:r>
      <w:r w:rsidR="00727AB2" w:rsidRPr="00771F62">
        <w:t>тади</w:t>
      </w:r>
      <w:r w:rsidRPr="00771F62">
        <w:t>й</w:t>
      </w:r>
      <w:r w:rsidR="005D2FE2" w:rsidRPr="00771F62">
        <w:t xml:space="preserve"> жизненного цикла </w:t>
      </w:r>
      <w:r w:rsidR="000F6292" w:rsidRPr="00771F62">
        <w:t>Программ</w:t>
      </w:r>
      <w:r w:rsidR="005D2FE2" w:rsidRPr="00771F62">
        <w:t>ы</w:t>
      </w:r>
      <w:bookmarkEnd w:id="6"/>
    </w:p>
    <w:p w14:paraId="0E1C2D1C" w14:textId="2C9B82C3" w:rsidR="00605686" w:rsidRPr="00771F62" w:rsidRDefault="00605686" w:rsidP="00605686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Для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 выбрана эволюционная стратегия разработки, представляющая собой многократный проход этапов разработки. Данная стратегия основана на частичном определении требований к разрабатываемому программному средству в начале процесса разработки. Требования постепенно уточняются в последовательных циклах разработки. Результат каждого цикла разработки представляет собой очередную поставляемую версию программного средства.</w:t>
      </w:r>
    </w:p>
    <w:p w14:paraId="26FDBB6C" w14:textId="0831E34A" w:rsidR="007C57D1" w:rsidRPr="00771F62" w:rsidRDefault="007C57D1" w:rsidP="00605686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процессе развития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ы используется спиральная модель жизненного цикла и </w:t>
      </w:r>
      <w:proofErr w:type="spellStart"/>
      <w:r w:rsidRPr="00771F62">
        <w:rPr>
          <w:rFonts w:ascii="Arial" w:hAnsi="Arial" w:cs="Arial"/>
          <w:sz w:val="26"/>
          <w:szCs w:val="26"/>
          <w:lang w:eastAsia="ru-RU"/>
        </w:rPr>
        <w:t>релизный</w:t>
      </w:r>
      <w:proofErr w:type="spellEnd"/>
      <w:r w:rsidRPr="00771F62">
        <w:rPr>
          <w:rFonts w:ascii="Arial" w:hAnsi="Arial" w:cs="Arial"/>
          <w:sz w:val="26"/>
          <w:szCs w:val="26"/>
          <w:lang w:eastAsia="ru-RU"/>
        </w:rPr>
        <w:t xml:space="preserve"> подход при обновлении.</w:t>
      </w:r>
    </w:p>
    <w:p w14:paraId="0247D810" w14:textId="18F95511" w:rsidR="005D2FE2" w:rsidRPr="00771F62" w:rsidRDefault="00F87555" w:rsidP="005D2FE2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Модель ж</w:t>
      </w:r>
      <w:r w:rsidR="005D2FE2" w:rsidRPr="00771F62">
        <w:rPr>
          <w:rFonts w:ascii="Arial" w:hAnsi="Arial" w:cs="Arial"/>
          <w:sz w:val="26"/>
          <w:szCs w:val="26"/>
          <w:lang w:eastAsia="ru-RU"/>
        </w:rPr>
        <w:t>изненн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ого </w:t>
      </w:r>
      <w:r w:rsidR="005D2FE2" w:rsidRPr="00771F62">
        <w:rPr>
          <w:rFonts w:ascii="Arial" w:hAnsi="Arial" w:cs="Arial"/>
          <w:sz w:val="26"/>
          <w:szCs w:val="26"/>
          <w:lang w:eastAsia="ru-RU"/>
        </w:rPr>
        <w:t>цикл</w:t>
      </w:r>
      <w:r w:rsidRPr="00771F62">
        <w:rPr>
          <w:rFonts w:ascii="Arial" w:hAnsi="Arial" w:cs="Arial"/>
          <w:sz w:val="26"/>
          <w:szCs w:val="26"/>
          <w:lang w:eastAsia="ru-RU"/>
        </w:rPr>
        <w:t>а</w:t>
      </w:r>
      <w:r w:rsidR="005D2FE2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5D2FE2" w:rsidRPr="00771F62">
        <w:rPr>
          <w:rFonts w:ascii="Arial" w:hAnsi="Arial" w:cs="Arial"/>
          <w:sz w:val="26"/>
          <w:szCs w:val="26"/>
          <w:lang w:eastAsia="ru-RU"/>
        </w:rPr>
        <w:t>ы включает в себя следующие стадии:</w:t>
      </w:r>
    </w:p>
    <w:p w14:paraId="1938A05A" w14:textId="2D486DA9" w:rsidR="005D2FE2" w:rsidRPr="00771F62" w:rsidRDefault="005D2FE2" w:rsidP="00FB2A1F">
      <w:pPr>
        <w:pStyle w:val="ae"/>
        <w:numPr>
          <w:ilvl w:val="0"/>
          <w:numId w:val="51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стадия </w:t>
      </w:r>
      <w:r w:rsidR="00F87555" w:rsidRPr="00771F62">
        <w:rPr>
          <w:rFonts w:ascii="Arial" w:hAnsi="Arial" w:cs="Arial"/>
          <w:sz w:val="26"/>
          <w:szCs w:val="26"/>
        </w:rPr>
        <w:t>сбора</w:t>
      </w:r>
      <w:r w:rsidR="007F317E" w:rsidRPr="00771F62">
        <w:rPr>
          <w:rFonts w:ascii="Arial" w:hAnsi="Arial" w:cs="Arial"/>
          <w:sz w:val="26"/>
          <w:szCs w:val="26"/>
        </w:rPr>
        <w:t xml:space="preserve"> и анализа</w:t>
      </w:r>
      <w:r w:rsidR="00F87555" w:rsidRPr="00771F62">
        <w:rPr>
          <w:rFonts w:ascii="Arial" w:hAnsi="Arial" w:cs="Arial"/>
          <w:sz w:val="26"/>
          <w:szCs w:val="26"/>
        </w:rPr>
        <w:t xml:space="preserve"> потребностей</w:t>
      </w:r>
      <w:r w:rsidRPr="00771F62">
        <w:rPr>
          <w:rFonts w:ascii="Arial" w:hAnsi="Arial" w:cs="Arial"/>
          <w:sz w:val="26"/>
          <w:szCs w:val="26"/>
        </w:rPr>
        <w:t>;</w:t>
      </w:r>
    </w:p>
    <w:p w14:paraId="20F95044" w14:textId="384547C1" w:rsidR="00F87555" w:rsidRPr="00771F62" w:rsidRDefault="00F87555" w:rsidP="00FB2A1F">
      <w:pPr>
        <w:pStyle w:val="ae"/>
        <w:numPr>
          <w:ilvl w:val="0"/>
          <w:numId w:val="51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стадия </w:t>
      </w:r>
      <w:r w:rsidR="007F317E" w:rsidRPr="00771F62">
        <w:rPr>
          <w:rFonts w:ascii="Arial" w:hAnsi="Arial" w:cs="Arial"/>
          <w:sz w:val="26"/>
          <w:szCs w:val="26"/>
        </w:rPr>
        <w:t>проектирования</w:t>
      </w:r>
      <w:r w:rsidR="00605686" w:rsidRPr="00771F62">
        <w:rPr>
          <w:rFonts w:ascii="Arial" w:hAnsi="Arial" w:cs="Arial"/>
          <w:sz w:val="26"/>
          <w:szCs w:val="26"/>
        </w:rPr>
        <w:t xml:space="preserve"> архитектуры</w:t>
      </w:r>
      <w:r w:rsidR="007F317E" w:rsidRPr="00771F62">
        <w:rPr>
          <w:rFonts w:ascii="Arial" w:hAnsi="Arial" w:cs="Arial"/>
          <w:sz w:val="26"/>
          <w:szCs w:val="26"/>
        </w:rPr>
        <w:t xml:space="preserve"> и </w:t>
      </w:r>
      <w:r w:rsidRPr="00771F62">
        <w:rPr>
          <w:rFonts w:ascii="Arial" w:hAnsi="Arial" w:cs="Arial"/>
          <w:sz w:val="26"/>
          <w:szCs w:val="26"/>
        </w:rPr>
        <w:t>разработки;</w:t>
      </w:r>
    </w:p>
    <w:p w14:paraId="2C6C5B90" w14:textId="21B43D2C" w:rsidR="005D2FE2" w:rsidRPr="00771F62" w:rsidRDefault="005D2FE2" w:rsidP="00FB2A1F">
      <w:pPr>
        <w:pStyle w:val="ae"/>
        <w:numPr>
          <w:ilvl w:val="0"/>
          <w:numId w:val="51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стадия </w:t>
      </w:r>
      <w:r w:rsidR="00D9336B" w:rsidRPr="00771F62">
        <w:rPr>
          <w:rFonts w:ascii="Arial" w:hAnsi="Arial" w:cs="Arial"/>
          <w:sz w:val="26"/>
          <w:szCs w:val="26"/>
        </w:rPr>
        <w:t>приёмки</w:t>
      </w:r>
      <w:r w:rsidRPr="00771F62">
        <w:rPr>
          <w:rFonts w:ascii="Arial" w:hAnsi="Arial" w:cs="Arial"/>
          <w:sz w:val="26"/>
          <w:szCs w:val="26"/>
        </w:rPr>
        <w:t>;</w:t>
      </w:r>
    </w:p>
    <w:p w14:paraId="58255319" w14:textId="11FABDCF" w:rsidR="005D2FE2" w:rsidRPr="00771F62" w:rsidRDefault="00F87555" w:rsidP="00FB2A1F">
      <w:pPr>
        <w:pStyle w:val="ae"/>
        <w:numPr>
          <w:ilvl w:val="0"/>
          <w:numId w:val="51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>стадия применения</w:t>
      </w:r>
      <w:r w:rsidR="00B6278A" w:rsidRPr="00771F62">
        <w:rPr>
          <w:rFonts w:ascii="Arial" w:hAnsi="Arial" w:cs="Arial"/>
          <w:sz w:val="26"/>
          <w:szCs w:val="26"/>
        </w:rPr>
        <w:t xml:space="preserve"> и</w:t>
      </w:r>
      <w:r w:rsidR="00B6278A" w:rsidRPr="00771F62">
        <w:rPr>
          <w:rFonts w:ascii="Arial" w:hAnsi="Arial" w:cs="Arial"/>
          <w:sz w:val="26"/>
          <w:szCs w:val="26"/>
          <w:lang w:val="en-US"/>
        </w:rPr>
        <w:t xml:space="preserve"> </w:t>
      </w:r>
      <w:r w:rsidR="005D2FE2" w:rsidRPr="00771F62">
        <w:rPr>
          <w:rFonts w:ascii="Arial" w:hAnsi="Arial" w:cs="Arial"/>
          <w:sz w:val="26"/>
          <w:szCs w:val="26"/>
        </w:rPr>
        <w:t>сопровождения;</w:t>
      </w:r>
    </w:p>
    <w:p w14:paraId="2AF1C7B7" w14:textId="7556D1D0" w:rsidR="005D2FE2" w:rsidRPr="00771F62" w:rsidRDefault="00F87555" w:rsidP="00FB2A1F">
      <w:pPr>
        <w:pStyle w:val="ae"/>
        <w:numPr>
          <w:ilvl w:val="0"/>
          <w:numId w:val="51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>стадия изъятия</w:t>
      </w:r>
      <w:r w:rsidR="001E4C2C" w:rsidRPr="00771F62">
        <w:rPr>
          <w:rFonts w:ascii="Arial" w:hAnsi="Arial" w:cs="Arial"/>
          <w:sz w:val="26"/>
          <w:szCs w:val="26"/>
        </w:rPr>
        <w:t>.</w:t>
      </w:r>
    </w:p>
    <w:p w14:paraId="7186947D" w14:textId="4B31470F" w:rsidR="0058778E" w:rsidRPr="00771F62" w:rsidRDefault="00C427BD" w:rsidP="00771F62">
      <w:pPr>
        <w:pStyle w:val="tdtoccaptionlevel2"/>
      </w:pPr>
      <w:bookmarkStart w:id="7" w:name="_Toc145951489"/>
      <w:r w:rsidRPr="00771F62">
        <w:t>Стадия сбора</w:t>
      </w:r>
      <w:r w:rsidR="007F317E" w:rsidRPr="00771F62">
        <w:t xml:space="preserve"> и анализа </w:t>
      </w:r>
      <w:r w:rsidRPr="00771F62">
        <w:t>потребностей</w:t>
      </w:r>
      <w:bookmarkEnd w:id="7"/>
    </w:p>
    <w:p w14:paraId="56F9E5B6" w14:textId="42F31C8A" w:rsidR="003E37E2" w:rsidRPr="00771F62" w:rsidRDefault="003E37E2" w:rsidP="003E37E2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рамках данной стадии осуществляется взаимодействие с </w:t>
      </w:r>
      <w:r w:rsidR="00E96F64" w:rsidRPr="00771F62">
        <w:rPr>
          <w:rFonts w:ascii="Arial" w:hAnsi="Arial" w:cs="Arial"/>
          <w:sz w:val="26"/>
          <w:szCs w:val="26"/>
          <w:lang w:eastAsia="ru-RU"/>
        </w:rPr>
        <w:t>ф</w:t>
      </w:r>
      <w:r w:rsidR="008D1308" w:rsidRPr="00771F62">
        <w:rPr>
          <w:rFonts w:ascii="Arial" w:hAnsi="Arial" w:cs="Arial"/>
          <w:sz w:val="26"/>
          <w:szCs w:val="26"/>
          <w:lang w:eastAsia="ru-RU"/>
        </w:rPr>
        <w:t>ункциональным заказчико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, направленное на выявление системных и функциональных требований к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е, потребностей в изменении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</w:t>
      </w:r>
      <w:r w:rsidR="00605686" w:rsidRPr="00771F62">
        <w:rPr>
          <w:rFonts w:ascii="Arial" w:hAnsi="Arial" w:cs="Arial"/>
          <w:sz w:val="26"/>
          <w:szCs w:val="26"/>
          <w:lang w:eastAsia="ru-RU"/>
        </w:rPr>
        <w:t>, разработке дополнительных подсистем, компонентов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26BA03D9" w14:textId="16269BDF" w:rsidR="001344A9" w:rsidRPr="00771F62" w:rsidRDefault="001344A9" w:rsidP="003E37E2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Схема стадии </w:t>
      </w:r>
      <w:r w:rsidRPr="00771F62">
        <w:rPr>
          <w:rFonts w:ascii="Arial" w:hAnsi="Arial" w:cs="Arial"/>
          <w:sz w:val="26"/>
          <w:szCs w:val="26"/>
        </w:rPr>
        <w:t>сбора и анализа потребностей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приведена на </w:t>
      </w:r>
      <w:bookmarkStart w:id="8" w:name="_Hlk105155379"/>
      <w:r w:rsidRPr="00771F62">
        <w:rPr>
          <w:rFonts w:ascii="Arial" w:hAnsi="Arial" w:cs="Arial"/>
          <w:sz w:val="26"/>
          <w:szCs w:val="26"/>
          <w:lang w:eastAsia="ru-RU"/>
        </w:rPr>
        <w:t>рисунке </w:t>
      </w:r>
      <w:bookmarkEnd w:id="8"/>
      <w:r w:rsidR="00584424" w:rsidRPr="00771F62">
        <w:rPr>
          <w:rFonts w:ascii="Arial" w:hAnsi="Arial" w:cs="Arial"/>
          <w:sz w:val="26"/>
          <w:szCs w:val="26"/>
        </w:rPr>
        <w:fldChar w:fldCharType="begin"/>
      </w:r>
      <w:r w:rsidR="00584424" w:rsidRPr="00771F62">
        <w:rPr>
          <w:rFonts w:ascii="Arial" w:hAnsi="Arial" w:cs="Arial"/>
          <w:sz w:val="26"/>
          <w:szCs w:val="26"/>
          <w:lang w:eastAsia="ru-RU"/>
        </w:rPr>
        <w:instrText xml:space="preserve"> REF _Ref105155583 \h </w:instrText>
      </w:r>
      <w:r w:rsidR="00584424" w:rsidRPr="00771F62">
        <w:rPr>
          <w:rFonts w:ascii="Arial" w:hAnsi="Arial" w:cs="Arial"/>
          <w:sz w:val="26"/>
          <w:szCs w:val="26"/>
        </w:rPr>
        <w:instrText xml:space="preserve"> \* MERGEFORMAT </w:instrText>
      </w:r>
      <w:r w:rsidR="00584424" w:rsidRPr="00771F62">
        <w:rPr>
          <w:rFonts w:ascii="Arial" w:hAnsi="Arial" w:cs="Arial"/>
          <w:sz w:val="26"/>
          <w:szCs w:val="26"/>
        </w:rPr>
      </w:r>
      <w:r w:rsidR="00584424" w:rsidRPr="00771F62">
        <w:rPr>
          <w:rFonts w:ascii="Arial" w:hAnsi="Arial" w:cs="Arial"/>
          <w:sz w:val="26"/>
          <w:szCs w:val="26"/>
        </w:rPr>
        <w:fldChar w:fldCharType="separate"/>
      </w:r>
      <w:r w:rsidR="001437BA" w:rsidRPr="001437BA">
        <w:rPr>
          <w:rFonts w:ascii="Arial" w:hAnsi="Arial" w:cs="Arial"/>
          <w:vanish/>
          <w:sz w:val="26"/>
          <w:szCs w:val="26"/>
        </w:rPr>
        <w:t xml:space="preserve">Рисунок </w:t>
      </w:r>
      <w:r w:rsidR="001437BA" w:rsidRPr="001437BA">
        <w:rPr>
          <w:rFonts w:ascii="Arial" w:hAnsi="Arial" w:cs="Arial"/>
          <w:noProof/>
          <w:sz w:val="26"/>
          <w:szCs w:val="26"/>
        </w:rPr>
        <w:t>1</w:t>
      </w:r>
      <w:r w:rsidR="00584424" w:rsidRPr="00771F62">
        <w:rPr>
          <w:rFonts w:ascii="Arial" w:hAnsi="Arial" w:cs="Arial"/>
          <w:sz w:val="26"/>
          <w:szCs w:val="26"/>
        </w:rPr>
        <w:fldChar w:fldCharType="end"/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62CEE523" w14:textId="77777777" w:rsidR="00670EBD" w:rsidRPr="00771F62" w:rsidRDefault="005B084A" w:rsidP="00670EBD">
      <w:pPr>
        <w:pStyle w:val="tdtext"/>
        <w:keepNext/>
        <w:ind w:firstLine="0"/>
        <w:rPr>
          <w:rFonts w:cs="Arial"/>
          <w:sz w:val="26"/>
          <w:szCs w:val="26"/>
        </w:rPr>
      </w:pPr>
      <w:r w:rsidRPr="00771F62">
        <w:rPr>
          <w:rFonts w:cs="Arial"/>
          <w:noProof/>
          <w:sz w:val="26"/>
          <w:szCs w:val="26"/>
        </w:rPr>
        <w:object w:dxaOrig="15346" w:dyaOrig="6706" w14:anchorId="293B84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09.75pt;height:222.8pt;mso-width-percent:0;mso-height-percent:0;mso-width-percent:0;mso-height-percent:0" o:ole="">
            <v:imagedata r:id="rId16" o:title=""/>
          </v:shape>
          <o:OLEObject Type="Embed" ProgID="Visio.Drawing.15" ShapeID="_x0000_i1025" DrawAspect="Content" ObjectID="_1763138503" r:id="rId17"/>
        </w:object>
      </w:r>
    </w:p>
    <w:p w14:paraId="36394908" w14:textId="0C538150" w:rsidR="00670EBD" w:rsidRPr="00771F62" w:rsidRDefault="00670EBD" w:rsidP="00390E1D">
      <w:pPr>
        <w:pStyle w:val="aff8"/>
        <w:spacing w:after="360"/>
        <w:jc w:val="center"/>
        <w:rPr>
          <w:rFonts w:ascii="Arial" w:hAnsi="Arial" w:cs="Arial"/>
          <w:b w:val="0"/>
          <w:sz w:val="26"/>
          <w:szCs w:val="26"/>
        </w:rPr>
      </w:pPr>
      <w:bookmarkStart w:id="9" w:name="_Ref105155583"/>
      <w:r w:rsidRPr="00771F62">
        <w:rPr>
          <w:rFonts w:ascii="Arial" w:hAnsi="Arial" w:cs="Arial"/>
          <w:b w:val="0"/>
          <w:sz w:val="26"/>
          <w:szCs w:val="26"/>
        </w:rPr>
        <w:t xml:space="preserve">Рисунок </w:t>
      </w:r>
      <w:r w:rsidRPr="00771F62">
        <w:rPr>
          <w:rFonts w:ascii="Arial" w:hAnsi="Arial" w:cs="Arial"/>
          <w:b w:val="0"/>
          <w:sz w:val="26"/>
          <w:szCs w:val="26"/>
        </w:rPr>
        <w:fldChar w:fldCharType="begin"/>
      </w:r>
      <w:r w:rsidRPr="00771F62">
        <w:rPr>
          <w:rFonts w:ascii="Arial" w:hAnsi="Arial" w:cs="Arial"/>
          <w:b w:val="0"/>
          <w:sz w:val="26"/>
          <w:szCs w:val="26"/>
        </w:rPr>
        <w:instrText xml:space="preserve"> SEQ Рисунок \* ARABIC </w:instrText>
      </w:r>
      <w:r w:rsidRPr="00771F62">
        <w:rPr>
          <w:rFonts w:ascii="Arial" w:hAnsi="Arial" w:cs="Arial"/>
          <w:b w:val="0"/>
          <w:sz w:val="26"/>
          <w:szCs w:val="26"/>
        </w:rPr>
        <w:fldChar w:fldCharType="separate"/>
      </w:r>
      <w:r w:rsidR="001437BA">
        <w:rPr>
          <w:rFonts w:ascii="Arial" w:hAnsi="Arial" w:cs="Arial"/>
          <w:b w:val="0"/>
          <w:noProof/>
          <w:sz w:val="26"/>
          <w:szCs w:val="26"/>
        </w:rPr>
        <w:t>1</w:t>
      </w:r>
      <w:r w:rsidRPr="00771F62">
        <w:rPr>
          <w:rFonts w:ascii="Arial" w:hAnsi="Arial" w:cs="Arial"/>
          <w:b w:val="0"/>
          <w:sz w:val="26"/>
          <w:szCs w:val="26"/>
        </w:rPr>
        <w:fldChar w:fldCharType="end"/>
      </w:r>
      <w:bookmarkEnd w:id="9"/>
      <w:r w:rsidRPr="00771F62">
        <w:rPr>
          <w:rFonts w:ascii="Arial" w:hAnsi="Arial" w:cs="Arial"/>
          <w:b w:val="0"/>
          <w:sz w:val="26"/>
          <w:szCs w:val="26"/>
        </w:rPr>
        <w:t xml:space="preserve"> – Схема стадии сбора и анализа потребностей</w:t>
      </w:r>
    </w:p>
    <w:p w14:paraId="56311B63" w14:textId="77777777" w:rsidR="00605686" w:rsidRPr="00771F62" w:rsidRDefault="00605686" w:rsidP="00605686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Н</w:t>
      </w:r>
      <w:r w:rsidR="003E37E2" w:rsidRPr="00771F62">
        <w:rPr>
          <w:rFonts w:ascii="Arial" w:hAnsi="Arial" w:cs="Arial"/>
          <w:sz w:val="26"/>
          <w:szCs w:val="26"/>
          <w:lang w:eastAsia="ru-RU"/>
        </w:rPr>
        <w:t>а данной стадии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применяются следующие технические процессы:</w:t>
      </w:r>
    </w:p>
    <w:p w14:paraId="06094EEF" w14:textId="67CA409F" w:rsidR="00605686" w:rsidRPr="00771F62" w:rsidRDefault="00605686" w:rsidP="00605686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цесс определения требований</w:t>
      </w:r>
      <w:r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4BEE5CF2" w14:textId="7D53C6B6" w:rsidR="003E37E2" w:rsidRPr="00771F62" w:rsidRDefault="00605686" w:rsidP="00605686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цесс анализа требований</w:t>
      </w:r>
      <w:r w:rsidR="003E37E2"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717E4052" w14:textId="77777777" w:rsidR="00657DF5" w:rsidRPr="00771F62" w:rsidRDefault="00657DF5" w:rsidP="00657DF5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оли исполнителей, действующих на данной стадии:</w:t>
      </w:r>
    </w:p>
    <w:p w14:paraId="65FAF8AF" w14:textId="1895255C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ф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ункциональный заказчик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3D5A36E7" w14:textId="15634DE9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а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налитик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13767E88" w14:textId="052E0136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уководитель проекта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43E0DAE2" w14:textId="72317806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в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едущий программист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11FB3BF7" w14:textId="081EFC46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т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ехнический писатель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.</w:t>
      </w:r>
    </w:p>
    <w:p w14:paraId="6E9903D3" w14:textId="615324FD" w:rsidR="007F317E" w:rsidRPr="00771F62" w:rsidRDefault="007F317E" w:rsidP="007F317E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Результатом данной стадии является частное техническое задание </w:t>
      </w:r>
      <w:r w:rsidR="0070394B" w:rsidRPr="00771F62">
        <w:rPr>
          <w:rFonts w:ascii="Arial" w:hAnsi="Arial" w:cs="Arial"/>
          <w:sz w:val="26"/>
          <w:szCs w:val="26"/>
          <w:lang w:eastAsia="ru-RU"/>
        </w:rPr>
        <w:t xml:space="preserve">на проектирование и разработку подсистемы (компонента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70394B" w:rsidRPr="00771F62">
        <w:rPr>
          <w:rFonts w:ascii="Arial" w:hAnsi="Arial" w:cs="Arial"/>
          <w:sz w:val="26"/>
          <w:szCs w:val="26"/>
          <w:lang w:eastAsia="ru-RU"/>
        </w:rPr>
        <w:t>ы)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66889D04" w14:textId="3913B4AF" w:rsidR="00D32679" w:rsidRPr="00771F62" w:rsidRDefault="00C427BD" w:rsidP="00771F62">
      <w:pPr>
        <w:pStyle w:val="tdtoccaptionlevel2"/>
      </w:pPr>
      <w:bookmarkStart w:id="10" w:name="_Toc145951490"/>
      <w:r w:rsidRPr="00771F62">
        <w:t xml:space="preserve">Стадия </w:t>
      </w:r>
      <w:r w:rsidR="007F317E" w:rsidRPr="00771F62">
        <w:t>проектирования</w:t>
      </w:r>
      <w:r w:rsidR="00F754A6" w:rsidRPr="00771F62">
        <w:t xml:space="preserve"> архитектуры</w:t>
      </w:r>
      <w:r w:rsidR="007F317E" w:rsidRPr="00771F62">
        <w:t xml:space="preserve"> и </w:t>
      </w:r>
      <w:r w:rsidRPr="00771F62">
        <w:t>разработки</w:t>
      </w:r>
      <w:bookmarkEnd w:id="10"/>
    </w:p>
    <w:p w14:paraId="7EBED79C" w14:textId="061B701C" w:rsidR="003E37E2" w:rsidRPr="00771F62" w:rsidRDefault="003E37E2" w:rsidP="003E37E2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</w:t>
      </w:r>
      <w:r w:rsidR="00F87555" w:rsidRPr="00771F62">
        <w:rPr>
          <w:rFonts w:ascii="Arial" w:hAnsi="Arial" w:cs="Arial"/>
          <w:sz w:val="26"/>
          <w:szCs w:val="26"/>
          <w:lang w:eastAsia="ru-RU"/>
        </w:rPr>
        <w:t xml:space="preserve">рамках данной 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стадии: </w:t>
      </w:r>
    </w:p>
    <w:p w14:paraId="7A627C05" w14:textId="30924DF4" w:rsidR="003E37E2" w:rsidRPr="00771F62" w:rsidRDefault="003E37E2" w:rsidP="003E37E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определяется архитектура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F87555" w:rsidRPr="00771F62">
        <w:rPr>
          <w:rFonts w:ascii="Arial" w:hAnsi="Arial" w:cs="Arial"/>
          <w:sz w:val="26"/>
          <w:szCs w:val="26"/>
          <w:lang w:eastAsia="ru-RU"/>
        </w:rPr>
        <w:t>ы и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е</w:t>
      </w:r>
      <w:r w:rsidR="00F87555" w:rsidRPr="00771F62">
        <w:rPr>
          <w:rFonts w:ascii="Arial" w:hAnsi="Arial" w:cs="Arial"/>
          <w:sz w:val="26"/>
          <w:szCs w:val="26"/>
          <w:lang w:eastAsia="ru-RU"/>
        </w:rPr>
        <w:t>ё элементов;</w:t>
      </w:r>
    </w:p>
    <w:p w14:paraId="2F3CD1DD" w14:textId="3316D318" w:rsidR="003E37E2" w:rsidRPr="00771F62" w:rsidRDefault="003E37E2" w:rsidP="003E37E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аз</w:t>
      </w:r>
      <w:r w:rsidR="00F87555" w:rsidRPr="00771F62">
        <w:rPr>
          <w:rFonts w:ascii="Arial" w:hAnsi="Arial" w:cs="Arial"/>
          <w:sz w:val="26"/>
          <w:szCs w:val="26"/>
          <w:lang w:eastAsia="ru-RU"/>
        </w:rPr>
        <w:t>рабатываются проектные решения;</w:t>
      </w:r>
    </w:p>
    <w:p w14:paraId="39629125" w14:textId="4699C3C2" w:rsidR="003E37E2" w:rsidRPr="00771F62" w:rsidRDefault="003E37E2" w:rsidP="003E37E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изводятся,</w:t>
      </w:r>
      <w:r w:rsidR="00A244E4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proofErr w:type="spellStart"/>
      <w:r w:rsidR="00A244E4" w:rsidRPr="00771F62">
        <w:rPr>
          <w:rFonts w:ascii="Arial" w:hAnsi="Arial" w:cs="Arial"/>
          <w:sz w:val="26"/>
          <w:szCs w:val="26"/>
          <w:lang w:eastAsia="ru-RU"/>
        </w:rPr>
        <w:t>комплексируются</w:t>
      </w:r>
      <w:proofErr w:type="spellEnd"/>
      <w:r w:rsidR="00A244E4" w:rsidRPr="00771F62">
        <w:rPr>
          <w:rFonts w:ascii="Arial" w:hAnsi="Arial" w:cs="Arial"/>
          <w:sz w:val="26"/>
          <w:szCs w:val="26"/>
          <w:lang w:eastAsia="ru-RU"/>
        </w:rPr>
        <w:t>,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испытываются и оцениваются технические и про</w:t>
      </w:r>
      <w:r w:rsidR="00F87555" w:rsidRPr="00771F62">
        <w:rPr>
          <w:rFonts w:ascii="Arial" w:hAnsi="Arial" w:cs="Arial"/>
          <w:sz w:val="26"/>
          <w:szCs w:val="26"/>
          <w:lang w:eastAsia="ru-RU"/>
        </w:rPr>
        <w:t>граммные средства и интерфейсы;</w:t>
      </w:r>
    </w:p>
    <w:p w14:paraId="0254D978" w14:textId="155C11FB" w:rsidR="003E37E2" w:rsidRPr="00771F62" w:rsidRDefault="003E37E2" w:rsidP="003E37E2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азрабатывается</w:t>
      </w:r>
      <w:r w:rsidR="00F87555" w:rsidRPr="00771F62">
        <w:rPr>
          <w:rFonts w:ascii="Arial" w:hAnsi="Arial" w:cs="Arial"/>
          <w:sz w:val="26"/>
          <w:szCs w:val="26"/>
          <w:lang w:eastAsia="ru-RU"/>
        </w:rPr>
        <w:t xml:space="preserve"> программная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документация.</w:t>
      </w:r>
    </w:p>
    <w:p w14:paraId="1BCE51DB" w14:textId="77777777" w:rsidR="00605686" w:rsidRPr="00771F62" w:rsidRDefault="00605686" w:rsidP="00605686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lastRenderedPageBreak/>
        <w:t>На данной стадии применяются следующие технические процессы:</w:t>
      </w:r>
    </w:p>
    <w:p w14:paraId="5526F195" w14:textId="23F266DA" w:rsidR="00605686" w:rsidRPr="00771F62" w:rsidRDefault="00605686" w:rsidP="00605686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цесс проектирования архитектуры</w:t>
      </w:r>
      <w:r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5E944D2B" w14:textId="5788ABC4" w:rsidR="00BD1EF9" w:rsidRPr="00771F62" w:rsidRDefault="00605686" w:rsidP="00C76C76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цесс реализации</w:t>
      </w:r>
      <w:r w:rsidR="00635CB1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1724122D" w14:textId="65717492" w:rsidR="00A244E4" w:rsidRPr="00771F62" w:rsidRDefault="00A244E4" w:rsidP="00A244E4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роцесс комплексирования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5DD9FAA0" w14:textId="7E7145E6" w:rsidR="00A244E4" w:rsidRPr="00771F62" w:rsidRDefault="00A244E4" w:rsidP="00A244E4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роцесс квалификационного тестирования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5B6049AB" w14:textId="6C6C6E31" w:rsidR="001817DF" w:rsidRPr="00771F62" w:rsidRDefault="001817DF" w:rsidP="001817DF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цесс менеджмента документации программных средств.</w:t>
      </w:r>
    </w:p>
    <w:p w14:paraId="55B8617F" w14:textId="0F460721" w:rsidR="00216F67" w:rsidRPr="00771F62" w:rsidRDefault="00216F67" w:rsidP="00216F67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оли исполнителей, действующих на данной стадии:</w:t>
      </w:r>
    </w:p>
    <w:p w14:paraId="0C8C3C62" w14:textId="5B79F8B1" w:rsidR="00216F67" w:rsidRPr="00771F62" w:rsidRDefault="008D1308" w:rsidP="00216F67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</w:t>
      </w:r>
      <w:r w:rsidR="00216F67" w:rsidRPr="00771F62">
        <w:rPr>
          <w:rFonts w:ascii="Arial" w:hAnsi="Arial" w:cs="Arial"/>
          <w:sz w:val="26"/>
          <w:szCs w:val="26"/>
          <w:lang w:eastAsia="ru-RU"/>
        </w:rPr>
        <w:t>уководитель проекта</w:t>
      </w:r>
      <w:r w:rsidR="00216F67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244C70E1" w14:textId="3CB9A4CA" w:rsidR="00216F67" w:rsidRPr="00771F62" w:rsidRDefault="008D1308" w:rsidP="00216F67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в</w:t>
      </w:r>
      <w:r w:rsidR="00216F67" w:rsidRPr="00771F62">
        <w:rPr>
          <w:rFonts w:ascii="Arial" w:hAnsi="Arial" w:cs="Arial"/>
          <w:sz w:val="26"/>
          <w:szCs w:val="26"/>
          <w:lang w:eastAsia="ru-RU"/>
        </w:rPr>
        <w:t>едущий программист</w:t>
      </w:r>
      <w:r w:rsidR="00216F67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1BF6F7C0" w14:textId="5C3B22DE" w:rsidR="00216F67" w:rsidRPr="00771F62" w:rsidRDefault="008D1308" w:rsidP="00216F67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</w:t>
      </w:r>
      <w:r w:rsidR="00216F67" w:rsidRPr="00771F62">
        <w:rPr>
          <w:rFonts w:ascii="Arial" w:hAnsi="Arial" w:cs="Arial"/>
          <w:sz w:val="26"/>
          <w:szCs w:val="26"/>
          <w:lang w:eastAsia="ru-RU"/>
        </w:rPr>
        <w:t>рограммист</w:t>
      </w:r>
      <w:r w:rsidR="00216F67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6645D4A5" w14:textId="3945A4BD" w:rsidR="00657DF5" w:rsidRPr="00771F62" w:rsidRDefault="008D1308" w:rsidP="00216F67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и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нженер тестирования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3B52D40C" w14:textId="01EF4D6D" w:rsidR="00216F67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и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нженер поддержки процесса и инфраструктуры разработки ПО</w:t>
      </w:r>
      <w:r w:rsidR="00216F67"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612ACB07" w14:textId="760CC79F" w:rsidR="00216F67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т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ехнический писатель</w:t>
      </w:r>
      <w:r w:rsidR="00216F67" w:rsidRPr="00771F62">
        <w:rPr>
          <w:rFonts w:ascii="Arial" w:hAnsi="Arial" w:cs="Arial"/>
          <w:sz w:val="26"/>
          <w:szCs w:val="26"/>
          <w:lang w:val="en-US" w:eastAsia="ru-RU"/>
        </w:rPr>
        <w:t>.</w:t>
      </w:r>
    </w:p>
    <w:p w14:paraId="63C703BE" w14:textId="4F464455" w:rsidR="00216F67" w:rsidRPr="00771F62" w:rsidRDefault="00216F67" w:rsidP="00216F67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На данной стадии применяются следующие технические процессы:</w:t>
      </w:r>
    </w:p>
    <w:p w14:paraId="7A9D21CD" w14:textId="225AF4E2" w:rsidR="0023680F" w:rsidRPr="00771F62" w:rsidRDefault="00F87555" w:rsidP="0023680F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Схема с</w:t>
      </w:r>
      <w:r w:rsidR="0023680F" w:rsidRPr="00771F62">
        <w:rPr>
          <w:rFonts w:ascii="Arial" w:hAnsi="Arial" w:cs="Arial"/>
          <w:sz w:val="26"/>
          <w:szCs w:val="26"/>
          <w:lang w:eastAsia="ru-RU"/>
        </w:rPr>
        <w:t>тади</w:t>
      </w:r>
      <w:r w:rsidRPr="00771F62">
        <w:rPr>
          <w:rFonts w:ascii="Arial" w:hAnsi="Arial" w:cs="Arial"/>
          <w:sz w:val="26"/>
          <w:szCs w:val="26"/>
          <w:lang w:eastAsia="ru-RU"/>
        </w:rPr>
        <w:t>и</w:t>
      </w:r>
      <w:r w:rsidR="001817DF" w:rsidRPr="00771F62">
        <w:rPr>
          <w:rFonts w:ascii="Arial" w:hAnsi="Arial" w:cs="Arial"/>
          <w:sz w:val="26"/>
          <w:szCs w:val="26"/>
          <w:lang w:eastAsia="ru-RU"/>
        </w:rPr>
        <w:t xml:space="preserve"> проектирования</w:t>
      </w:r>
      <w:r w:rsidR="001344A9" w:rsidRPr="00771F62">
        <w:rPr>
          <w:rFonts w:ascii="Arial" w:hAnsi="Arial" w:cs="Arial"/>
          <w:sz w:val="26"/>
          <w:szCs w:val="26"/>
          <w:lang w:eastAsia="ru-RU"/>
        </w:rPr>
        <w:t xml:space="preserve"> архитектуры</w:t>
      </w:r>
      <w:r w:rsidR="001817DF" w:rsidRPr="00771F62">
        <w:rPr>
          <w:rFonts w:ascii="Arial" w:hAnsi="Arial" w:cs="Arial"/>
          <w:sz w:val="26"/>
          <w:szCs w:val="26"/>
          <w:lang w:eastAsia="ru-RU"/>
        </w:rPr>
        <w:t xml:space="preserve"> и</w:t>
      </w:r>
      <w:r w:rsidR="0023680F" w:rsidRPr="00771F62">
        <w:rPr>
          <w:rFonts w:ascii="Arial" w:hAnsi="Arial" w:cs="Arial"/>
          <w:sz w:val="26"/>
          <w:szCs w:val="26"/>
          <w:lang w:eastAsia="ru-RU"/>
        </w:rPr>
        <w:t xml:space="preserve"> разработки </w:t>
      </w:r>
      <w:r w:rsidRPr="00771F62">
        <w:rPr>
          <w:rFonts w:ascii="Arial" w:hAnsi="Arial" w:cs="Arial"/>
          <w:sz w:val="26"/>
          <w:szCs w:val="26"/>
          <w:lang w:eastAsia="ru-RU"/>
        </w:rPr>
        <w:t>приведена на рисунке</w:t>
      </w:r>
      <w:r w:rsidR="00CE049A" w:rsidRPr="00771F62">
        <w:rPr>
          <w:rFonts w:ascii="Arial" w:hAnsi="Arial" w:cs="Arial"/>
          <w:sz w:val="26"/>
          <w:szCs w:val="26"/>
        </w:rPr>
        <w:t> </w:t>
      </w:r>
      <w:r w:rsidR="00584424" w:rsidRPr="00771F62">
        <w:rPr>
          <w:rFonts w:ascii="Arial" w:hAnsi="Arial" w:cs="Arial"/>
          <w:sz w:val="26"/>
          <w:szCs w:val="26"/>
        </w:rPr>
        <w:fldChar w:fldCharType="begin"/>
      </w:r>
      <w:r w:rsidR="00584424" w:rsidRPr="00771F62">
        <w:rPr>
          <w:rFonts w:ascii="Arial" w:hAnsi="Arial" w:cs="Arial"/>
          <w:sz w:val="26"/>
          <w:szCs w:val="26"/>
        </w:rPr>
        <w:instrText xml:space="preserve"> REF _Ref105155629 \h  \* MERGEFORMAT </w:instrText>
      </w:r>
      <w:r w:rsidR="00584424" w:rsidRPr="00771F62">
        <w:rPr>
          <w:rFonts w:ascii="Arial" w:hAnsi="Arial" w:cs="Arial"/>
          <w:sz w:val="26"/>
          <w:szCs w:val="26"/>
        </w:rPr>
      </w:r>
      <w:r w:rsidR="00584424" w:rsidRPr="00771F62">
        <w:rPr>
          <w:rFonts w:ascii="Arial" w:hAnsi="Arial" w:cs="Arial"/>
          <w:sz w:val="26"/>
          <w:szCs w:val="26"/>
        </w:rPr>
        <w:fldChar w:fldCharType="separate"/>
      </w:r>
      <w:r w:rsidR="001437BA" w:rsidRPr="001437BA">
        <w:rPr>
          <w:rFonts w:ascii="Arial" w:hAnsi="Arial" w:cs="Arial"/>
          <w:vanish/>
          <w:sz w:val="26"/>
          <w:szCs w:val="26"/>
        </w:rPr>
        <w:t xml:space="preserve">Рисунок </w:t>
      </w:r>
      <w:r w:rsidR="001437BA" w:rsidRPr="001437BA">
        <w:rPr>
          <w:rFonts w:ascii="Arial" w:hAnsi="Arial" w:cs="Arial"/>
          <w:noProof/>
          <w:sz w:val="26"/>
          <w:szCs w:val="26"/>
        </w:rPr>
        <w:t>2</w:t>
      </w:r>
      <w:r w:rsidR="00584424" w:rsidRPr="00771F62">
        <w:rPr>
          <w:rFonts w:ascii="Arial" w:hAnsi="Arial" w:cs="Arial"/>
          <w:sz w:val="26"/>
          <w:szCs w:val="26"/>
        </w:rPr>
        <w:fldChar w:fldCharType="end"/>
      </w:r>
      <w:r w:rsidR="0023680F"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7D928E0B" w14:textId="77777777" w:rsidR="00670EBD" w:rsidRPr="00771F62" w:rsidRDefault="005B084A" w:rsidP="00670EBD">
      <w:pPr>
        <w:pStyle w:val="tdtext"/>
        <w:keepNext/>
        <w:ind w:firstLine="0"/>
        <w:rPr>
          <w:rFonts w:cs="Arial"/>
          <w:sz w:val="26"/>
          <w:szCs w:val="26"/>
        </w:rPr>
      </w:pPr>
      <w:r w:rsidRPr="00771F62">
        <w:rPr>
          <w:rFonts w:cs="Arial"/>
          <w:noProof/>
          <w:sz w:val="26"/>
          <w:szCs w:val="26"/>
        </w:rPr>
        <w:object w:dxaOrig="15420" w:dyaOrig="7231" w14:anchorId="4E7FFC0C">
          <v:shape id="_x0000_i1026" type="#_x0000_t75" alt="" style="width:509.75pt;height:239.5pt;mso-width-percent:0;mso-height-percent:0;mso-width-percent:0;mso-height-percent:0" o:ole="">
            <v:imagedata r:id="rId18" o:title=""/>
          </v:shape>
          <o:OLEObject Type="Embed" ProgID="Visio.Drawing.15" ShapeID="_x0000_i1026" DrawAspect="Content" ObjectID="_1763138504" r:id="rId19"/>
        </w:object>
      </w:r>
    </w:p>
    <w:p w14:paraId="7A60470F" w14:textId="0CEE897F" w:rsidR="00670EBD" w:rsidRPr="00771F62" w:rsidRDefault="00670EBD" w:rsidP="00390E1D">
      <w:pPr>
        <w:pStyle w:val="aff8"/>
        <w:spacing w:after="360"/>
        <w:jc w:val="center"/>
        <w:rPr>
          <w:rFonts w:ascii="Arial" w:hAnsi="Arial" w:cs="Arial"/>
          <w:b w:val="0"/>
          <w:sz w:val="26"/>
          <w:szCs w:val="26"/>
        </w:rPr>
      </w:pPr>
      <w:bookmarkStart w:id="11" w:name="_Ref105155629"/>
      <w:r w:rsidRPr="00771F62">
        <w:rPr>
          <w:rFonts w:ascii="Arial" w:hAnsi="Arial" w:cs="Arial"/>
          <w:b w:val="0"/>
          <w:sz w:val="26"/>
          <w:szCs w:val="26"/>
        </w:rPr>
        <w:t xml:space="preserve">Рисунок </w:t>
      </w:r>
      <w:r w:rsidRPr="00771F62">
        <w:rPr>
          <w:rFonts w:ascii="Arial" w:hAnsi="Arial" w:cs="Arial"/>
          <w:b w:val="0"/>
          <w:sz w:val="26"/>
          <w:szCs w:val="26"/>
        </w:rPr>
        <w:fldChar w:fldCharType="begin"/>
      </w:r>
      <w:r w:rsidRPr="00771F62">
        <w:rPr>
          <w:rFonts w:ascii="Arial" w:hAnsi="Arial" w:cs="Arial"/>
          <w:b w:val="0"/>
          <w:sz w:val="26"/>
          <w:szCs w:val="26"/>
        </w:rPr>
        <w:instrText xml:space="preserve"> SEQ Рисунок \* ARABIC </w:instrText>
      </w:r>
      <w:r w:rsidRPr="00771F62">
        <w:rPr>
          <w:rFonts w:ascii="Arial" w:hAnsi="Arial" w:cs="Arial"/>
          <w:b w:val="0"/>
          <w:sz w:val="26"/>
          <w:szCs w:val="26"/>
        </w:rPr>
        <w:fldChar w:fldCharType="separate"/>
      </w:r>
      <w:r w:rsidR="001437BA">
        <w:rPr>
          <w:rFonts w:ascii="Arial" w:hAnsi="Arial" w:cs="Arial"/>
          <w:b w:val="0"/>
          <w:noProof/>
          <w:sz w:val="26"/>
          <w:szCs w:val="26"/>
        </w:rPr>
        <w:t>2</w:t>
      </w:r>
      <w:r w:rsidRPr="00771F62">
        <w:rPr>
          <w:rFonts w:ascii="Arial" w:hAnsi="Arial" w:cs="Arial"/>
          <w:b w:val="0"/>
          <w:sz w:val="26"/>
          <w:szCs w:val="26"/>
        </w:rPr>
        <w:fldChar w:fldCharType="end"/>
      </w:r>
      <w:bookmarkEnd w:id="11"/>
      <w:r w:rsidRPr="00771F62">
        <w:rPr>
          <w:rFonts w:ascii="Arial" w:hAnsi="Arial" w:cs="Arial"/>
          <w:b w:val="0"/>
          <w:sz w:val="26"/>
          <w:szCs w:val="26"/>
        </w:rPr>
        <w:t xml:space="preserve"> – Схема стадии проектирования архитектуры и разработки</w:t>
      </w:r>
    </w:p>
    <w:p w14:paraId="4E959EED" w14:textId="2D761B69" w:rsidR="0087271E" w:rsidRPr="00771F62" w:rsidRDefault="0087271E" w:rsidP="0087271E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lastRenderedPageBreak/>
        <w:t xml:space="preserve">Комплексирование (сборка)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ы осуществляется из исходного кода. Исходный код хранится в системе управления версиями. Для формирования сборки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 разработаны специализированные автоматизированные процедуры.</w:t>
      </w:r>
    </w:p>
    <w:p w14:paraId="5CFEC1FD" w14:textId="77777777" w:rsidR="0087271E" w:rsidRPr="00771F62" w:rsidRDefault="0087271E" w:rsidP="0087271E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В результате работы инструментов сборки на выходе получаются:</w:t>
      </w:r>
    </w:p>
    <w:p w14:paraId="3464E339" w14:textId="3868EB3B" w:rsidR="0087271E" w:rsidRPr="00771F62" w:rsidRDefault="0087271E" w:rsidP="0087271E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готовые к установке приложения/компоненты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;</w:t>
      </w:r>
    </w:p>
    <w:p w14:paraId="1D6DD328" w14:textId="407FAF32" w:rsidR="0087271E" w:rsidRPr="00771F62" w:rsidRDefault="0087271E" w:rsidP="0087271E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набор скриптов для модификации модели данных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.</w:t>
      </w:r>
    </w:p>
    <w:p w14:paraId="625A5C0E" w14:textId="6EA9C5E8" w:rsidR="00BD1EF9" w:rsidRPr="00771F62" w:rsidRDefault="00A244E4" w:rsidP="00BD1EF9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На данной стадии</w:t>
      </w:r>
      <w:r w:rsidR="00BD1EF9" w:rsidRPr="00771F62">
        <w:rPr>
          <w:rFonts w:ascii="Arial" w:hAnsi="Arial" w:cs="Arial"/>
          <w:sz w:val="26"/>
          <w:szCs w:val="26"/>
          <w:lang w:eastAsia="ru-RU"/>
        </w:rPr>
        <w:t xml:space="preserve"> осуществляется тестирование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BD1EF9" w:rsidRPr="00771F62">
        <w:rPr>
          <w:rFonts w:ascii="Arial" w:hAnsi="Arial" w:cs="Arial"/>
          <w:sz w:val="26"/>
          <w:szCs w:val="26"/>
          <w:lang w:eastAsia="ru-RU"/>
        </w:rPr>
        <w:t>ы в различных конту</w:t>
      </w:r>
      <w:r w:rsidR="00E3552B" w:rsidRPr="00771F62">
        <w:rPr>
          <w:rFonts w:ascii="Arial" w:hAnsi="Arial" w:cs="Arial"/>
          <w:sz w:val="26"/>
          <w:szCs w:val="26"/>
          <w:lang w:eastAsia="ru-RU"/>
        </w:rPr>
        <w:t>рах:</w:t>
      </w:r>
    </w:p>
    <w:p w14:paraId="3F8A7B2C" w14:textId="29D11942" w:rsidR="00BD1EF9" w:rsidRPr="00771F62" w:rsidRDefault="00BD1EF9" w:rsidP="00BD1EF9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контур разработки</w:t>
      </w:r>
      <w:r w:rsidR="00B361C8" w:rsidRPr="00771F62">
        <w:rPr>
          <w:rFonts w:ascii="Arial" w:hAnsi="Arial" w:cs="Arial"/>
          <w:sz w:val="26"/>
          <w:szCs w:val="26"/>
          <w:lang w:eastAsia="ru-RU"/>
        </w:rPr>
        <w:t xml:space="preserve"> – модульное тестирование;</w:t>
      </w:r>
    </w:p>
    <w:p w14:paraId="3EA42B04" w14:textId="715C10C6" w:rsidR="00BD1EF9" w:rsidRPr="00771F62" w:rsidRDefault="00BD1EF9" w:rsidP="00BD1EF9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контур тестирования</w:t>
      </w:r>
      <w:r w:rsidR="00B361C8" w:rsidRPr="00771F62">
        <w:rPr>
          <w:rFonts w:ascii="Arial" w:hAnsi="Arial" w:cs="Arial"/>
          <w:sz w:val="26"/>
          <w:szCs w:val="26"/>
          <w:lang w:eastAsia="ru-RU"/>
        </w:rPr>
        <w:t xml:space="preserve"> – интеграционное и системное тестирование;</w:t>
      </w:r>
    </w:p>
    <w:p w14:paraId="3B12FEBD" w14:textId="7FDD6DD2" w:rsidR="00BD1EF9" w:rsidRPr="00771F62" w:rsidRDefault="00BD1EF9" w:rsidP="00BD1EF9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контур регрессионного тестирования</w:t>
      </w:r>
      <w:r w:rsidR="00B361C8" w:rsidRPr="00771F62">
        <w:rPr>
          <w:rFonts w:ascii="Arial" w:hAnsi="Arial" w:cs="Arial"/>
          <w:sz w:val="26"/>
          <w:szCs w:val="26"/>
          <w:lang w:eastAsia="ru-RU"/>
        </w:rPr>
        <w:t xml:space="preserve"> – регрессионное тестирование;</w:t>
      </w:r>
    </w:p>
    <w:p w14:paraId="7B7A534B" w14:textId="7646D32B" w:rsidR="00BD1EF9" w:rsidRPr="00771F62" w:rsidRDefault="00BD1EF9" w:rsidP="00B361C8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контур нагрузочного тестирования</w:t>
      </w:r>
      <w:r w:rsidR="00B361C8" w:rsidRPr="00771F62">
        <w:rPr>
          <w:rFonts w:ascii="Arial" w:hAnsi="Arial" w:cs="Arial"/>
          <w:sz w:val="26"/>
          <w:szCs w:val="26"/>
          <w:lang w:eastAsia="ru-RU"/>
        </w:rPr>
        <w:t xml:space="preserve"> – нагрузочное тестирование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515801CB" w14:textId="31DED055" w:rsidR="0087271E" w:rsidRPr="00771F62" w:rsidRDefault="0087271E" w:rsidP="0087271E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именяемые виды тестирования</w:t>
      </w:r>
      <w:r w:rsidR="00E3552B" w:rsidRPr="00771F62">
        <w:rPr>
          <w:rFonts w:ascii="Arial" w:hAnsi="Arial" w:cs="Arial"/>
          <w:sz w:val="26"/>
          <w:szCs w:val="26"/>
          <w:lang w:eastAsia="ru-RU"/>
        </w:rPr>
        <w:t>:</w:t>
      </w:r>
    </w:p>
    <w:p w14:paraId="3C62F43D" w14:textId="2268B01B" w:rsidR="0087271E" w:rsidRPr="00771F62" w:rsidRDefault="0087271E" w:rsidP="007361F4">
      <w:pPr>
        <w:pStyle w:val="ae"/>
        <w:numPr>
          <w:ilvl w:val="0"/>
          <w:numId w:val="56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Модульное тестирование – изолированные испытания отдельных модулей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>ы. Объектом испытания может служить отдельная функция, метод, процедура, модуль или программный объект. Если модуль взаимодействует с внешними системами, для тестирования применяются специализированные программные модули-«заглушки», имитирующие внешние системы.</w:t>
      </w:r>
    </w:p>
    <w:p w14:paraId="3B409EC7" w14:textId="6F54F167" w:rsidR="0087271E" w:rsidRPr="00771F62" w:rsidRDefault="0087271E" w:rsidP="007361F4">
      <w:pPr>
        <w:pStyle w:val="ae"/>
        <w:numPr>
          <w:ilvl w:val="0"/>
          <w:numId w:val="56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Интеграционное тестирование – испытания, при которых модули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 xml:space="preserve">ы объединяются логически и тестируются как группа. Целью тестирования является выявление проблем взаимодействия отдельных компонентов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 xml:space="preserve">ы или взаимодействия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>ы с внешними системами.</w:t>
      </w:r>
    </w:p>
    <w:p w14:paraId="3918113C" w14:textId="188ED42C" w:rsidR="0087271E" w:rsidRPr="00771F62" w:rsidRDefault="0087271E" w:rsidP="007361F4">
      <w:pPr>
        <w:pStyle w:val="ae"/>
        <w:numPr>
          <w:ilvl w:val="0"/>
          <w:numId w:val="56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Регрессионное тестирование – испытания ранее протестированной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>ы, позволяющие убедиться, что внесенные изменения не повлекли за собой появления дефектов в той части программы, которая не менялась.</w:t>
      </w:r>
    </w:p>
    <w:p w14:paraId="6B59F593" w14:textId="48769550" w:rsidR="0087271E" w:rsidRPr="00771F62" w:rsidRDefault="0087271E" w:rsidP="007361F4">
      <w:pPr>
        <w:pStyle w:val="ae"/>
        <w:numPr>
          <w:ilvl w:val="0"/>
          <w:numId w:val="56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Системное тестирование – испытания, направленные на подтверждение корректности поведения </w:t>
      </w:r>
      <w:r w:rsidR="000F6292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 xml:space="preserve">ы в целом, подразумевающее сквозную </w:t>
      </w:r>
      <w:r w:rsidRPr="00771F62">
        <w:rPr>
          <w:rFonts w:ascii="Arial" w:hAnsi="Arial" w:cs="Arial"/>
          <w:sz w:val="26"/>
          <w:szCs w:val="26"/>
        </w:rPr>
        <w:lastRenderedPageBreak/>
        <w:t xml:space="preserve">проверку взаимодействия всех компонентов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 xml:space="preserve">ы и взаимодействия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>ы с внешними системами.</w:t>
      </w:r>
    </w:p>
    <w:p w14:paraId="752EECE1" w14:textId="3FBEC2F6" w:rsidR="0087271E" w:rsidRPr="00771F62" w:rsidRDefault="0087271E" w:rsidP="007361F4">
      <w:pPr>
        <w:pStyle w:val="ae"/>
        <w:numPr>
          <w:ilvl w:val="0"/>
          <w:numId w:val="56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Нагрузочное тестирование – испытание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 xml:space="preserve">ы в условиях прогнозируемой нормальной нагрузки и стрессовой нагрузки. Под величиной нагрузки понимается количество пользовательских запросов к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>е, которое она должна успевать обрабатывать, не превышая определенное исходными требованиями время отклика.</w:t>
      </w:r>
    </w:p>
    <w:p w14:paraId="0E498B6D" w14:textId="7B4C0712" w:rsidR="0087271E" w:rsidRPr="00771F62" w:rsidRDefault="0087271E" w:rsidP="007361F4">
      <w:pPr>
        <w:pStyle w:val="ae"/>
        <w:numPr>
          <w:ilvl w:val="0"/>
          <w:numId w:val="56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Юзабилити-тестирование (проверка эргономичности) – исследование, выполняемое с целью определения, удобен ли пользовательский интерфейс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</w:rPr>
        <w:t>ы для его предполагаемого применения. Проверка эргономичности – метод оценки удобства продукта в использовании, основанный на привлечении пользователей в качестве испытателей и суммировании полученных от них выводов.</w:t>
      </w:r>
    </w:p>
    <w:p w14:paraId="1EDA6A25" w14:textId="6E64857D" w:rsidR="00BD1EF9" w:rsidRPr="00771F62" w:rsidRDefault="00BD1EF9" w:rsidP="00BD1EF9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Решения о </w:t>
      </w:r>
      <w:r w:rsidR="00B361C8" w:rsidRPr="00771F62">
        <w:rPr>
          <w:rFonts w:ascii="Arial" w:hAnsi="Arial" w:cs="Arial"/>
          <w:sz w:val="26"/>
          <w:szCs w:val="26"/>
          <w:lang w:eastAsia="ru-RU"/>
        </w:rPr>
        <w:t xml:space="preserve">переводе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B361C8" w:rsidRPr="00771F62">
        <w:rPr>
          <w:rFonts w:ascii="Arial" w:hAnsi="Arial" w:cs="Arial"/>
          <w:sz w:val="26"/>
          <w:szCs w:val="26"/>
          <w:lang w:eastAsia="ru-RU"/>
        </w:rPr>
        <w:t xml:space="preserve">ы на следующую фазу разработки или </w:t>
      </w:r>
      <w:r w:rsidR="00A244E4" w:rsidRPr="00771F62">
        <w:rPr>
          <w:rFonts w:ascii="Arial" w:hAnsi="Arial" w:cs="Arial"/>
          <w:sz w:val="26"/>
          <w:szCs w:val="26"/>
          <w:lang w:eastAsia="ru-RU"/>
        </w:rPr>
        <w:t xml:space="preserve">следующую </w:t>
      </w:r>
      <w:r w:rsidR="00B361C8" w:rsidRPr="00771F62">
        <w:rPr>
          <w:rFonts w:ascii="Arial" w:hAnsi="Arial" w:cs="Arial"/>
          <w:sz w:val="26"/>
          <w:szCs w:val="26"/>
          <w:lang w:eastAsia="ru-RU"/>
        </w:rPr>
        <w:t>стадию жизненного цикла принимаются в зависимости от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результат</w:t>
      </w:r>
      <w:r w:rsidR="00B361C8" w:rsidRPr="00771F62">
        <w:rPr>
          <w:rFonts w:ascii="Arial" w:hAnsi="Arial" w:cs="Arial"/>
          <w:sz w:val="26"/>
          <w:szCs w:val="26"/>
          <w:lang w:eastAsia="ru-RU"/>
        </w:rPr>
        <w:t>ов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тестирования в соответствующих контурах:</w:t>
      </w:r>
    </w:p>
    <w:p w14:paraId="3C26D7B2" w14:textId="0EA6249F" w:rsidR="00BD1EF9" w:rsidRPr="00771F62" w:rsidRDefault="00BD1EF9" w:rsidP="00BD1EF9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тестирование в контуре разработки – решение о возможности установки сборки </w:t>
      </w:r>
      <w:r w:rsidR="00B361C8" w:rsidRPr="00771F62">
        <w:rPr>
          <w:rFonts w:ascii="Arial" w:hAnsi="Arial" w:cs="Arial"/>
          <w:sz w:val="26"/>
          <w:szCs w:val="26"/>
          <w:lang w:eastAsia="ru-RU"/>
        </w:rPr>
        <w:t>в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тестовый контур;</w:t>
      </w:r>
    </w:p>
    <w:p w14:paraId="392DA1BB" w14:textId="68D226F0" w:rsidR="00BD1EF9" w:rsidRPr="00771F62" w:rsidRDefault="00BD1EF9" w:rsidP="00BD1EF9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тестирование в контуре тестирования – решение о возможности включения изменения в сборку для регрессионного тестирования и нагрузочного тестирования;</w:t>
      </w:r>
    </w:p>
    <w:p w14:paraId="39F6D5D5" w14:textId="46407AC0" w:rsidR="00BD1EF9" w:rsidRPr="00771F62" w:rsidRDefault="00BD1EF9" w:rsidP="00B361C8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тестирование в контур</w:t>
      </w:r>
      <w:r w:rsidR="00B12668" w:rsidRPr="00771F62">
        <w:rPr>
          <w:rFonts w:ascii="Arial" w:hAnsi="Arial" w:cs="Arial"/>
          <w:sz w:val="26"/>
          <w:szCs w:val="26"/>
          <w:lang w:eastAsia="ru-RU"/>
        </w:rPr>
        <w:t>ах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регрессионного и нагрузочного тестирования – решение о </w:t>
      </w:r>
      <w:r w:rsidR="00CC5807" w:rsidRPr="00771F62">
        <w:rPr>
          <w:rFonts w:ascii="Arial" w:hAnsi="Arial" w:cs="Arial"/>
          <w:sz w:val="26"/>
          <w:szCs w:val="26"/>
          <w:lang w:eastAsia="ru-RU"/>
        </w:rPr>
        <w:t xml:space="preserve">начале квалификационного тестирования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CC5807" w:rsidRPr="00771F62">
        <w:rPr>
          <w:rFonts w:ascii="Arial" w:hAnsi="Arial" w:cs="Arial"/>
          <w:sz w:val="26"/>
          <w:szCs w:val="26"/>
          <w:lang w:eastAsia="ru-RU"/>
        </w:rPr>
        <w:t xml:space="preserve">ы </w:t>
      </w:r>
      <w:r w:rsidR="00B361C8" w:rsidRPr="00771F62">
        <w:rPr>
          <w:rFonts w:ascii="Arial" w:hAnsi="Arial" w:cs="Arial"/>
          <w:sz w:val="26"/>
          <w:szCs w:val="26"/>
          <w:lang w:eastAsia="ru-RU"/>
        </w:rPr>
        <w:t xml:space="preserve">(стадия </w:t>
      </w:r>
      <w:r w:rsidR="00A244E4" w:rsidRPr="00771F62">
        <w:rPr>
          <w:rFonts w:ascii="Arial" w:hAnsi="Arial" w:cs="Arial"/>
          <w:sz w:val="26"/>
          <w:szCs w:val="26"/>
          <w:lang w:eastAsia="ru-RU"/>
        </w:rPr>
        <w:t>приёмки</w:t>
      </w:r>
      <w:r w:rsidR="00B361C8" w:rsidRPr="00771F62">
        <w:rPr>
          <w:rFonts w:ascii="Arial" w:hAnsi="Arial" w:cs="Arial"/>
          <w:sz w:val="26"/>
          <w:szCs w:val="26"/>
          <w:lang w:eastAsia="ru-RU"/>
        </w:rPr>
        <w:t>)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5D621C2D" w14:textId="6E8E2B09" w:rsidR="0023680F" w:rsidRPr="005A1D35" w:rsidRDefault="0023680F" w:rsidP="00CC5807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5A1D35">
        <w:rPr>
          <w:rFonts w:ascii="Arial" w:hAnsi="Arial" w:cs="Arial"/>
          <w:sz w:val="26"/>
          <w:szCs w:val="26"/>
          <w:lang w:eastAsia="ru-RU"/>
        </w:rPr>
        <w:t xml:space="preserve">Стадия завершается готовностью </w:t>
      </w:r>
      <w:r w:rsidR="00CC5807" w:rsidRPr="005A1D35">
        <w:rPr>
          <w:rFonts w:ascii="Arial" w:hAnsi="Arial" w:cs="Arial"/>
          <w:sz w:val="26"/>
          <w:szCs w:val="26"/>
          <w:lang w:eastAsia="ru-RU"/>
        </w:rPr>
        <w:t>релиз</w:t>
      </w:r>
      <w:r w:rsidR="00CC5807" w:rsidRPr="005A1D35">
        <w:rPr>
          <w:rFonts w:ascii="Arial" w:hAnsi="Arial" w:cs="Arial"/>
          <w:sz w:val="26"/>
          <w:szCs w:val="26"/>
          <w:lang w:eastAsia="ru-RU"/>
        </w:rPr>
        <w:noBreakHyphen/>
        <w:t>кандидата</w:t>
      </w:r>
      <w:r w:rsidRPr="005A1D35">
        <w:rPr>
          <w:rFonts w:ascii="Arial" w:hAnsi="Arial" w:cs="Arial"/>
          <w:sz w:val="26"/>
          <w:szCs w:val="26"/>
          <w:lang w:eastAsia="ru-RU"/>
        </w:rPr>
        <w:t xml:space="preserve"> </w:t>
      </w:r>
      <w:r w:rsidR="00DD0CB3" w:rsidRPr="005A1D35">
        <w:rPr>
          <w:rFonts w:ascii="Arial" w:hAnsi="Arial" w:cs="Arial"/>
          <w:sz w:val="26"/>
          <w:szCs w:val="26"/>
          <w:lang w:eastAsia="ru-RU"/>
        </w:rPr>
        <w:t>Программ</w:t>
      </w:r>
      <w:r w:rsidR="00907E42" w:rsidRPr="005A1D35">
        <w:rPr>
          <w:rFonts w:ascii="Arial" w:hAnsi="Arial" w:cs="Arial"/>
          <w:sz w:val="26"/>
          <w:szCs w:val="26"/>
          <w:lang w:eastAsia="ru-RU"/>
        </w:rPr>
        <w:t xml:space="preserve">ы к предварительным испытаниям, </w:t>
      </w:r>
      <w:r w:rsidR="00CC5807" w:rsidRPr="005A1D35">
        <w:rPr>
          <w:rFonts w:ascii="Arial" w:hAnsi="Arial" w:cs="Arial"/>
          <w:sz w:val="26"/>
          <w:szCs w:val="26"/>
          <w:lang w:eastAsia="ru-RU"/>
        </w:rPr>
        <w:t>готовностью</w:t>
      </w:r>
      <w:r w:rsidR="00F752F4" w:rsidRPr="005A1D35">
        <w:rPr>
          <w:rFonts w:ascii="Arial" w:hAnsi="Arial" w:cs="Arial"/>
          <w:sz w:val="26"/>
          <w:szCs w:val="26"/>
          <w:lang w:eastAsia="ru-RU"/>
        </w:rPr>
        <w:t xml:space="preserve"> </w:t>
      </w:r>
      <w:r w:rsidR="00907E42" w:rsidRPr="005A1D35">
        <w:rPr>
          <w:rFonts w:ascii="Arial" w:hAnsi="Arial" w:cs="Arial"/>
          <w:sz w:val="26"/>
          <w:szCs w:val="26"/>
          <w:lang w:eastAsia="ru-RU"/>
        </w:rPr>
        <w:t>программной документации в следующем составе:</w:t>
      </w:r>
    </w:p>
    <w:p w14:paraId="188DD248" w14:textId="5FFF4051" w:rsidR="00907E42" w:rsidRPr="005A1D35" w:rsidRDefault="00907E42" w:rsidP="00FB2A1F">
      <w:pPr>
        <w:pStyle w:val="ae"/>
        <w:numPr>
          <w:ilvl w:val="0"/>
          <w:numId w:val="53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5A1D35">
        <w:rPr>
          <w:rFonts w:ascii="Arial" w:hAnsi="Arial" w:cs="Arial"/>
          <w:sz w:val="26"/>
          <w:szCs w:val="26"/>
        </w:rPr>
        <w:t>«Формуляр»</w:t>
      </w:r>
    </w:p>
    <w:p w14:paraId="0CD99ADA" w14:textId="3EB09D42" w:rsidR="00907E42" w:rsidRPr="005A1D35" w:rsidRDefault="00907E42" w:rsidP="00FB2A1F">
      <w:pPr>
        <w:pStyle w:val="ae"/>
        <w:numPr>
          <w:ilvl w:val="0"/>
          <w:numId w:val="53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5A1D35">
        <w:rPr>
          <w:rFonts w:ascii="Arial" w:hAnsi="Arial" w:cs="Arial"/>
          <w:sz w:val="26"/>
          <w:szCs w:val="26"/>
        </w:rPr>
        <w:t>«Описание применения»</w:t>
      </w:r>
    </w:p>
    <w:p w14:paraId="5808B13A" w14:textId="2028DD4B" w:rsidR="00907E42" w:rsidRPr="005A1D35" w:rsidRDefault="00907E42" w:rsidP="00FB2A1F">
      <w:pPr>
        <w:pStyle w:val="ae"/>
        <w:numPr>
          <w:ilvl w:val="0"/>
          <w:numId w:val="53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5A1D35">
        <w:rPr>
          <w:rFonts w:ascii="Arial" w:hAnsi="Arial" w:cs="Arial"/>
          <w:sz w:val="26"/>
          <w:szCs w:val="26"/>
        </w:rPr>
        <w:t>«Описание языка»</w:t>
      </w:r>
    </w:p>
    <w:p w14:paraId="2A7C9170" w14:textId="0D3757DC" w:rsidR="00907E42" w:rsidRPr="005A1D35" w:rsidRDefault="00907E42" w:rsidP="00FB2A1F">
      <w:pPr>
        <w:pStyle w:val="ae"/>
        <w:numPr>
          <w:ilvl w:val="0"/>
          <w:numId w:val="53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5A1D35">
        <w:rPr>
          <w:rFonts w:ascii="Arial" w:hAnsi="Arial" w:cs="Arial"/>
          <w:sz w:val="26"/>
          <w:szCs w:val="26"/>
        </w:rPr>
        <w:t>«Руководство программиста»</w:t>
      </w:r>
    </w:p>
    <w:p w14:paraId="1F324D12" w14:textId="4529CB7A" w:rsidR="00907E42" w:rsidRPr="005A1D35" w:rsidRDefault="00907E42" w:rsidP="00FB2A1F">
      <w:pPr>
        <w:pStyle w:val="ae"/>
        <w:numPr>
          <w:ilvl w:val="0"/>
          <w:numId w:val="53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5A1D35">
        <w:rPr>
          <w:rFonts w:ascii="Arial" w:hAnsi="Arial" w:cs="Arial"/>
          <w:sz w:val="26"/>
          <w:szCs w:val="26"/>
        </w:rPr>
        <w:lastRenderedPageBreak/>
        <w:t>«Руководство системного администратора»</w:t>
      </w:r>
    </w:p>
    <w:p w14:paraId="4FEF8554" w14:textId="2D6E773E" w:rsidR="00907E42" w:rsidRPr="005A1D35" w:rsidRDefault="00907E42" w:rsidP="00FB2A1F">
      <w:pPr>
        <w:pStyle w:val="ae"/>
        <w:numPr>
          <w:ilvl w:val="0"/>
          <w:numId w:val="53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5A1D35">
        <w:rPr>
          <w:rFonts w:ascii="Arial" w:hAnsi="Arial" w:cs="Arial"/>
          <w:sz w:val="26"/>
          <w:szCs w:val="26"/>
        </w:rPr>
        <w:t>«Руководство оператора»</w:t>
      </w:r>
    </w:p>
    <w:p w14:paraId="01E13E40" w14:textId="5F3A950B" w:rsidR="00907E42" w:rsidRPr="005A1D35" w:rsidRDefault="00907E42" w:rsidP="00FB2A1F">
      <w:pPr>
        <w:pStyle w:val="ae"/>
        <w:numPr>
          <w:ilvl w:val="0"/>
          <w:numId w:val="53"/>
        </w:numPr>
        <w:suppressAutoHyphens/>
        <w:spacing w:after="0" w:line="360" w:lineRule="auto"/>
        <w:ind w:left="1134" w:hanging="425"/>
        <w:jc w:val="both"/>
        <w:rPr>
          <w:rFonts w:ascii="Arial" w:hAnsi="Arial" w:cs="Arial"/>
          <w:sz w:val="26"/>
          <w:szCs w:val="26"/>
        </w:rPr>
      </w:pPr>
      <w:r w:rsidRPr="005A1D35">
        <w:rPr>
          <w:rFonts w:ascii="Arial" w:hAnsi="Arial" w:cs="Arial"/>
          <w:sz w:val="26"/>
          <w:szCs w:val="26"/>
        </w:rPr>
        <w:t>«Руководство по техническому обслуживанию»</w:t>
      </w:r>
    </w:p>
    <w:p w14:paraId="03AF7D21" w14:textId="79AD6FD8" w:rsidR="0023680F" w:rsidRPr="00771F62" w:rsidRDefault="0023680F" w:rsidP="0023680F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Результатом стадии разработки </w:t>
      </w:r>
      <w:r w:rsidR="00907E42" w:rsidRPr="00771F62">
        <w:rPr>
          <w:rFonts w:ascii="Arial" w:hAnsi="Arial" w:cs="Arial"/>
          <w:sz w:val="26"/>
          <w:szCs w:val="26"/>
          <w:lang w:eastAsia="ru-RU"/>
        </w:rPr>
        <w:t xml:space="preserve">также могут </w:t>
      </w:r>
      <w:r w:rsidRPr="00771F62">
        <w:rPr>
          <w:rFonts w:ascii="Arial" w:hAnsi="Arial" w:cs="Arial"/>
          <w:sz w:val="26"/>
          <w:szCs w:val="26"/>
          <w:lang w:eastAsia="ru-RU"/>
        </w:rPr>
        <w:t>являт</w:t>
      </w:r>
      <w:r w:rsidR="00907E42" w:rsidRPr="00771F62">
        <w:rPr>
          <w:rFonts w:ascii="Arial" w:hAnsi="Arial" w:cs="Arial"/>
          <w:sz w:val="26"/>
          <w:szCs w:val="26"/>
          <w:lang w:eastAsia="ru-RU"/>
        </w:rPr>
        <w:t>ь</w:t>
      </w:r>
      <w:r w:rsidRPr="00771F62">
        <w:rPr>
          <w:rFonts w:ascii="Arial" w:hAnsi="Arial" w:cs="Arial"/>
          <w:sz w:val="26"/>
          <w:szCs w:val="26"/>
          <w:lang w:eastAsia="ru-RU"/>
        </w:rPr>
        <w:t>ся требования, решения, оценки и прочие аналитические данные, предназначенные для использования на последующих стадиях.</w:t>
      </w:r>
    </w:p>
    <w:p w14:paraId="0FCB593F" w14:textId="1B7907EC" w:rsidR="00C427BD" w:rsidRPr="00771F62" w:rsidRDefault="00C427BD" w:rsidP="00771F62">
      <w:pPr>
        <w:pStyle w:val="tdtoccaptionlevel2"/>
      </w:pPr>
      <w:bookmarkStart w:id="12" w:name="_Toc145951491"/>
      <w:r w:rsidRPr="00771F62">
        <w:t xml:space="preserve">Стадия </w:t>
      </w:r>
      <w:r w:rsidR="00C76C76" w:rsidRPr="00771F62">
        <w:t>приёмки</w:t>
      </w:r>
      <w:bookmarkEnd w:id="12"/>
    </w:p>
    <w:p w14:paraId="2A278792" w14:textId="6B6ACE2B" w:rsidR="004D3B48" w:rsidRPr="00771F62" w:rsidRDefault="004D3B48" w:rsidP="004D3B48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Стадия </w:t>
      </w:r>
      <w:r w:rsidR="00C76C76" w:rsidRPr="00771F62">
        <w:rPr>
          <w:rFonts w:ascii="Arial" w:hAnsi="Arial" w:cs="Arial"/>
          <w:sz w:val="26"/>
          <w:szCs w:val="26"/>
          <w:lang w:eastAsia="ru-RU"/>
        </w:rPr>
        <w:t>приёмки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заключается </w:t>
      </w:r>
      <w:r w:rsidR="00CC5807" w:rsidRPr="00771F62">
        <w:rPr>
          <w:rFonts w:ascii="Arial" w:hAnsi="Arial" w:cs="Arial"/>
          <w:sz w:val="26"/>
          <w:szCs w:val="26"/>
          <w:lang w:eastAsia="ru-RU"/>
        </w:rPr>
        <w:t xml:space="preserve">в 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проведении испытаний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CC5807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в единственном экземпляре или серийно (</w:t>
      </w:r>
      <w:r w:rsidR="00584424" w:rsidRPr="00771F62">
        <w:rPr>
          <w:rFonts w:ascii="Arial" w:hAnsi="Arial" w:cs="Arial"/>
          <w:sz w:val="26"/>
          <w:szCs w:val="26"/>
          <w:lang w:eastAsia="ru-RU"/>
        </w:rPr>
        <w:fldChar w:fldCharType="begin"/>
      </w:r>
      <w:r w:rsidR="00584424" w:rsidRPr="00771F62">
        <w:rPr>
          <w:rFonts w:ascii="Arial" w:hAnsi="Arial" w:cs="Arial"/>
          <w:sz w:val="26"/>
          <w:szCs w:val="26"/>
          <w:lang w:eastAsia="ru-RU"/>
        </w:rPr>
        <w:instrText xml:space="preserve"> REF _Ref105155652 \h  \* MERGEFORMAT </w:instrText>
      </w:r>
      <w:r w:rsidR="00584424" w:rsidRPr="00771F62">
        <w:rPr>
          <w:rFonts w:ascii="Arial" w:hAnsi="Arial" w:cs="Arial"/>
          <w:sz w:val="26"/>
          <w:szCs w:val="26"/>
          <w:lang w:eastAsia="ru-RU"/>
        </w:rPr>
      </w:r>
      <w:r w:rsidR="00584424" w:rsidRPr="00771F62">
        <w:rPr>
          <w:rFonts w:ascii="Arial" w:hAnsi="Arial" w:cs="Arial"/>
          <w:sz w:val="26"/>
          <w:szCs w:val="26"/>
          <w:lang w:eastAsia="ru-RU"/>
        </w:rPr>
        <w:fldChar w:fldCharType="separate"/>
      </w:r>
      <w:r w:rsidR="001437BA" w:rsidRPr="00771F62">
        <w:rPr>
          <w:rFonts w:ascii="Arial" w:hAnsi="Arial" w:cs="Arial"/>
          <w:sz w:val="26"/>
          <w:szCs w:val="26"/>
        </w:rPr>
        <w:t xml:space="preserve">Рисунок </w:t>
      </w:r>
      <w:r w:rsidR="001437BA" w:rsidRPr="001437BA">
        <w:rPr>
          <w:rFonts w:ascii="Arial" w:hAnsi="Arial" w:cs="Arial"/>
          <w:noProof/>
          <w:sz w:val="26"/>
          <w:szCs w:val="26"/>
        </w:rPr>
        <w:t>3</w:t>
      </w:r>
      <w:r w:rsidR="00584424" w:rsidRPr="00771F62">
        <w:rPr>
          <w:rFonts w:ascii="Arial" w:hAnsi="Arial" w:cs="Arial"/>
          <w:sz w:val="26"/>
          <w:szCs w:val="26"/>
          <w:lang w:eastAsia="ru-RU"/>
        </w:rPr>
        <w:fldChar w:fldCharType="end"/>
      </w:r>
      <w:r w:rsidRPr="00771F62">
        <w:rPr>
          <w:rFonts w:ascii="Arial" w:hAnsi="Arial" w:cs="Arial"/>
          <w:sz w:val="26"/>
          <w:szCs w:val="26"/>
          <w:lang w:eastAsia="ru-RU"/>
        </w:rPr>
        <w:t>). Стадия может включать в себя процессы улучшения и реконфигурации программного продукта.</w:t>
      </w:r>
    </w:p>
    <w:p w14:paraId="7FA063C6" w14:textId="77777777" w:rsidR="00670EBD" w:rsidRPr="00771F62" w:rsidRDefault="005B084A" w:rsidP="00670EBD">
      <w:pPr>
        <w:pStyle w:val="tdtext"/>
        <w:keepNext/>
        <w:ind w:firstLine="0"/>
        <w:rPr>
          <w:rFonts w:cs="Arial"/>
          <w:sz w:val="26"/>
          <w:szCs w:val="26"/>
        </w:rPr>
      </w:pPr>
      <w:r w:rsidRPr="00771F62">
        <w:rPr>
          <w:rFonts w:cs="Arial"/>
          <w:noProof/>
          <w:sz w:val="26"/>
          <w:szCs w:val="26"/>
        </w:rPr>
        <w:object w:dxaOrig="15346" w:dyaOrig="7410" w14:anchorId="0D9E356E">
          <v:shape id="_x0000_i1027" type="#_x0000_t75" alt="" style="width:509.75pt;height:246.25pt;mso-width-percent:0;mso-height-percent:0;mso-width-percent:0;mso-height-percent:0" o:ole="">
            <v:imagedata r:id="rId20" o:title=""/>
          </v:shape>
          <o:OLEObject Type="Embed" ProgID="Visio.Drawing.15" ShapeID="_x0000_i1027" DrawAspect="Content" ObjectID="_1763138505" r:id="rId21"/>
        </w:object>
      </w:r>
    </w:p>
    <w:p w14:paraId="472091AC" w14:textId="7A765A3A" w:rsidR="00670EBD" w:rsidRPr="00771F62" w:rsidRDefault="00670EBD" w:rsidP="00390E1D">
      <w:pPr>
        <w:pStyle w:val="aff8"/>
        <w:spacing w:after="360"/>
        <w:jc w:val="center"/>
        <w:rPr>
          <w:rFonts w:ascii="Arial" w:hAnsi="Arial" w:cs="Arial"/>
          <w:b w:val="0"/>
          <w:sz w:val="26"/>
          <w:szCs w:val="26"/>
        </w:rPr>
      </w:pPr>
      <w:bookmarkStart w:id="13" w:name="_Ref105155652"/>
      <w:r w:rsidRPr="00771F62">
        <w:rPr>
          <w:rFonts w:ascii="Arial" w:hAnsi="Arial" w:cs="Arial"/>
          <w:b w:val="0"/>
          <w:sz w:val="26"/>
          <w:szCs w:val="26"/>
        </w:rPr>
        <w:t xml:space="preserve">Рисунок </w:t>
      </w:r>
      <w:r w:rsidRPr="00771F62">
        <w:rPr>
          <w:rFonts w:ascii="Arial" w:hAnsi="Arial" w:cs="Arial"/>
          <w:b w:val="0"/>
          <w:sz w:val="26"/>
          <w:szCs w:val="26"/>
        </w:rPr>
        <w:fldChar w:fldCharType="begin"/>
      </w:r>
      <w:r w:rsidRPr="00771F62">
        <w:rPr>
          <w:rFonts w:ascii="Arial" w:hAnsi="Arial" w:cs="Arial"/>
          <w:b w:val="0"/>
          <w:sz w:val="26"/>
          <w:szCs w:val="26"/>
        </w:rPr>
        <w:instrText xml:space="preserve"> SEQ Рисунок \* ARABIC </w:instrText>
      </w:r>
      <w:r w:rsidRPr="00771F62">
        <w:rPr>
          <w:rFonts w:ascii="Arial" w:hAnsi="Arial" w:cs="Arial"/>
          <w:b w:val="0"/>
          <w:sz w:val="26"/>
          <w:szCs w:val="26"/>
        </w:rPr>
        <w:fldChar w:fldCharType="separate"/>
      </w:r>
      <w:r w:rsidR="001437BA">
        <w:rPr>
          <w:rFonts w:ascii="Arial" w:hAnsi="Arial" w:cs="Arial"/>
          <w:b w:val="0"/>
          <w:noProof/>
          <w:sz w:val="26"/>
          <w:szCs w:val="26"/>
        </w:rPr>
        <w:t>3</w:t>
      </w:r>
      <w:r w:rsidRPr="00771F62">
        <w:rPr>
          <w:rFonts w:ascii="Arial" w:hAnsi="Arial" w:cs="Arial"/>
          <w:b w:val="0"/>
          <w:sz w:val="26"/>
          <w:szCs w:val="26"/>
        </w:rPr>
        <w:fldChar w:fldCharType="end"/>
      </w:r>
      <w:bookmarkEnd w:id="13"/>
      <w:r w:rsidRPr="00771F62">
        <w:rPr>
          <w:rFonts w:ascii="Arial" w:hAnsi="Arial" w:cs="Arial"/>
          <w:b w:val="0"/>
          <w:sz w:val="26"/>
          <w:szCs w:val="26"/>
        </w:rPr>
        <w:t xml:space="preserve"> – Схема стадии приёмки</w:t>
      </w:r>
    </w:p>
    <w:p w14:paraId="4BC0BC5D" w14:textId="77777777" w:rsidR="00FF2F7A" w:rsidRPr="00771F62" w:rsidRDefault="00FF2F7A" w:rsidP="00FF2F7A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lastRenderedPageBreak/>
        <w:t xml:space="preserve">В рамках данной стадии: </w:t>
      </w:r>
    </w:p>
    <w:p w14:paraId="1F159CF1" w14:textId="59983F20" w:rsidR="001817DF" w:rsidRPr="00771F62" w:rsidRDefault="001817DF" w:rsidP="00C76C76">
      <w:pPr>
        <w:pStyle w:val="ae"/>
        <w:keepNext/>
        <w:numPr>
          <w:ilvl w:val="0"/>
          <w:numId w:val="18"/>
        </w:numPr>
        <w:spacing w:after="0" w:line="360" w:lineRule="auto"/>
        <w:ind w:left="993" w:hanging="284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разрабатывается и передаётся на утверждение </w:t>
      </w:r>
      <w:r w:rsidR="008D1308" w:rsidRPr="00771F62">
        <w:rPr>
          <w:rFonts w:ascii="Arial" w:hAnsi="Arial" w:cs="Arial"/>
          <w:sz w:val="26"/>
          <w:szCs w:val="26"/>
          <w:lang w:eastAsia="ru-RU"/>
        </w:rPr>
        <w:t>функциональному з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аказчику Программа и методика испытаний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</w:t>
      </w:r>
      <w:r w:rsidR="003C144C" w:rsidRPr="00771F62">
        <w:rPr>
          <w:rFonts w:ascii="Arial" w:hAnsi="Arial" w:cs="Arial"/>
          <w:sz w:val="26"/>
          <w:szCs w:val="26"/>
          <w:lang w:eastAsia="ru-RU"/>
        </w:rPr>
        <w:t xml:space="preserve"> (ПМИ)</w:t>
      </w:r>
      <w:r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3FE82CC0" w14:textId="54122D4C" w:rsidR="003C144C" w:rsidRPr="00771F62" w:rsidRDefault="001545FC" w:rsidP="003C144C">
      <w:pPr>
        <w:pStyle w:val="ae"/>
        <w:keepNext/>
        <w:numPr>
          <w:ilvl w:val="0"/>
          <w:numId w:val="18"/>
        </w:numPr>
        <w:spacing w:after="0" w:line="360" w:lineRule="auto"/>
        <w:ind w:left="993" w:hanging="284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</w:t>
      </w:r>
      <w:r w:rsidR="003C144C" w:rsidRPr="00771F62">
        <w:rPr>
          <w:rFonts w:ascii="Arial" w:hAnsi="Arial" w:cs="Arial"/>
          <w:sz w:val="26"/>
          <w:szCs w:val="26"/>
          <w:lang w:eastAsia="ru-RU"/>
        </w:rPr>
        <w:t>одготовка объекта автоматизации</w:t>
      </w:r>
      <w:r w:rsidRPr="00771F62">
        <w:rPr>
          <w:rFonts w:ascii="Arial" w:hAnsi="Arial" w:cs="Arial"/>
          <w:sz w:val="26"/>
          <w:szCs w:val="26"/>
          <w:lang w:eastAsia="ru-RU"/>
        </w:rPr>
        <w:t>, у</w:t>
      </w:r>
      <w:r w:rsidR="003C144C" w:rsidRPr="00771F62">
        <w:rPr>
          <w:rFonts w:ascii="Arial" w:hAnsi="Arial" w:cs="Arial"/>
          <w:sz w:val="26"/>
          <w:szCs w:val="26"/>
          <w:lang w:eastAsia="ru-RU"/>
        </w:rPr>
        <w:t xml:space="preserve">становка и настройка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3C144C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4988AC67" w14:textId="4E265982" w:rsidR="004D3B48" w:rsidRPr="00771F62" w:rsidRDefault="0095626F" w:rsidP="00C76C76">
      <w:pPr>
        <w:pStyle w:val="ae"/>
        <w:keepNext/>
        <w:numPr>
          <w:ilvl w:val="0"/>
          <w:numId w:val="18"/>
        </w:numPr>
        <w:spacing w:after="0" w:line="360" w:lineRule="auto"/>
        <w:ind w:left="993" w:hanging="284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</w:t>
      </w:r>
      <w:r w:rsidR="00CC5807" w:rsidRPr="00771F62">
        <w:rPr>
          <w:rFonts w:ascii="Arial" w:hAnsi="Arial" w:cs="Arial"/>
          <w:sz w:val="26"/>
          <w:szCs w:val="26"/>
          <w:lang w:eastAsia="ru-RU"/>
        </w:rPr>
        <w:t xml:space="preserve">роводится </w:t>
      </w:r>
      <w:r w:rsidR="001817DF" w:rsidRPr="00771F62">
        <w:rPr>
          <w:rFonts w:ascii="Arial" w:hAnsi="Arial" w:cs="Arial"/>
          <w:sz w:val="26"/>
          <w:szCs w:val="26"/>
          <w:lang w:eastAsia="ru-RU"/>
        </w:rPr>
        <w:t>приёмка</w:t>
      </w:r>
      <w:r w:rsidR="00CC5807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CC5807" w:rsidRPr="00771F62">
        <w:rPr>
          <w:rFonts w:ascii="Arial" w:hAnsi="Arial" w:cs="Arial"/>
          <w:sz w:val="26"/>
          <w:szCs w:val="26"/>
          <w:lang w:eastAsia="ru-RU"/>
        </w:rPr>
        <w:t>ы, включающ</w:t>
      </w:r>
      <w:r w:rsidR="001817DF" w:rsidRPr="00771F62">
        <w:rPr>
          <w:rFonts w:ascii="Arial" w:hAnsi="Arial" w:cs="Arial"/>
          <w:sz w:val="26"/>
          <w:szCs w:val="26"/>
          <w:lang w:eastAsia="ru-RU"/>
        </w:rPr>
        <w:t>ая</w:t>
      </w:r>
      <w:r w:rsidR="004D3B48" w:rsidRPr="00771F62">
        <w:rPr>
          <w:rFonts w:ascii="Arial" w:hAnsi="Arial" w:cs="Arial"/>
          <w:sz w:val="26"/>
          <w:szCs w:val="26"/>
          <w:lang w:eastAsia="ru-RU"/>
        </w:rPr>
        <w:t>:</w:t>
      </w:r>
    </w:p>
    <w:p w14:paraId="1211FE04" w14:textId="5BFEF811" w:rsidR="007C57D1" w:rsidRPr="00771F62" w:rsidRDefault="004D3B48" w:rsidP="00FB2A1F">
      <w:pPr>
        <w:pStyle w:val="ae"/>
        <w:keepNext/>
        <w:numPr>
          <w:ilvl w:val="0"/>
          <w:numId w:val="47"/>
        </w:numPr>
        <w:suppressAutoHyphens/>
        <w:spacing w:after="0" w:line="360" w:lineRule="auto"/>
        <w:ind w:left="1417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>Предварительные испытания</w:t>
      </w:r>
      <w:r w:rsidR="00CC5807" w:rsidRPr="00771F62">
        <w:rPr>
          <w:rFonts w:ascii="Arial" w:hAnsi="Arial" w:cs="Arial"/>
          <w:b/>
          <w:sz w:val="26"/>
          <w:szCs w:val="26"/>
        </w:rPr>
        <w:t>:</w:t>
      </w:r>
    </w:p>
    <w:p w14:paraId="1B4AC662" w14:textId="0D6440D9" w:rsidR="004D3B48" w:rsidRPr="00771F62" w:rsidRDefault="004D3B48" w:rsidP="00CC5807">
      <w:pPr>
        <w:pStyle w:val="ae"/>
        <w:suppressAutoHyphens/>
        <w:spacing w:after="0" w:line="360" w:lineRule="auto"/>
        <w:ind w:left="1418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В ходе предварительных испытаний проверяется работоспособность и соответствие техническому заданию, устраняются выявленные неисправности и недостатки. </w:t>
      </w:r>
      <w:r w:rsidR="00CE6D0D" w:rsidRPr="00771F62">
        <w:rPr>
          <w:rFonts w:ascii="Arial" w:hAnsi="Arial" w:cs="Arial"/>
          <w:sz w:val="26"/>
          <w:szCs w:val="26"/>
        </w:rPr>
        <w:t xml:space="preserve">Испытания должны включать системное тестирование и нагрузочное тестирование. </w:t>
      </w:r>
      <w:r w:rsidRPr="00771F62">
        <w:rPr>
          <w:rFonts w:ascii="Arial" w:hAnsi="Arial" w:cs="Arial"/>
          <w:sz w:val="26"/>
          <w:szCs w:val="26"/>
        </w:rPr>
        <w:t>После</w:t>
      </w:r>
      <w:r w:rsidR="00CE6D0D" w:rsidRPr="00771F62">
        <w:rPr>
          <w:rFonts w:ascii="Arial" w:hAnsi="Arial" w:cs="Arial"/>
          <w:sz w:val="26"/>
          <w:szCs w:val="26"/>
        </w:rPr>
        <w:t xml:space="preserve"> проведения</w:t>
      </w:r>
      <w:r w:rsidRPr="00771F62">
        <w:rPr>
          <w:rFonts w:ascii="Arial" w:hAnsi="Arial" w:cs="Arial"/>
          <w:sz w:val="26"/>
          <w:szCs w:val="26"/>
        </w:rPr>
        <w:t xml:space="preserve"> </w:t>
      </w:r>
      <w:r w:rsidR="00CE6D0D" w:rsidRPr="00771F62">
        <w:rPr>
          <w:rFonts w:ascii="Arial" w:hAnsi="Arial" w:cs="Arial"/>
          <w:sz w:val="26"/>
          <w:szCs w:val="26"/>
        </w:rPr>
        <w:t xml:space="preserve">предварительных испытаний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7C57D1" w:rsidRPr="00771F62">
        <w:rPr>
          <w:rFonts w:ascii="Arial" w:hAnsi="Arial" w:cs="Arial"/>
          <w:sz w:val="26"/>
          <w:szCs w:val="26"/>
        </w:rPr>
        <w:t>а</w:t>
      </w:r>
      <w:r w:rsidRPr="00771F62">
        <w:rPr>
          <w:rFonts w:ascii="Arial" w:hAnsi="Arial" w:cs="Arial"/>
          <w:sz w:val="26"/>
          <w:szCs w:val="26"/>
        </w:rPr>
        <w:t xml:space="preserve"> передается в опытную эксплуатацию.</w:t>
      </w:r>
    </w:p>
    <w:p w14:paraId="1DC98DBC" w14:textId="21A175AA" w:rsidR="007C57D1" w:rsidRPr="00771F62" w:rsidRDefault="004D3B48" w:rsidP="00FB2A1F">
      <w:pPr>
        <w:pStyle w:val="ae"/>
        <w:keepNext/>
        <w:numPr>
          <w:ilvl w:val="0"/>
          <w:numId w:val="47"/>
        </w:numPr>
        <w:suppressAutoHyphens/>
        <w:spacing w:after="0" w:line="360" w:lineRule="auto"/>
        <w:ind w:left="1417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>Опытн</w:t>
      </w:r>
      <w:r w:rsidR="00CC5807" w:rsidRPr="00771F62">
        <w:rPr>
          <w:rFonts w:ascii="Arial" w:hAnsi="Arial" w:cs="Arial"/>
          <w:b/>
          <w:sz w:val="26"/>
          <w:szCs w:val="26"/>
        </w:rPr>
        <w:t>ую</w:t>
      </w:r>
      <w:r w:rsidRPr="00771F62">
        <w:rPr>
          <w:rFonts w:ascii="Arial" w:hAnsi="Arial" w:cs="Arial"/>
          <w:b/>
          <w:sz w:val="26"/>
          <w:szCs w:val="26"/>
        </w:rPr>
        <w:t xml:space="preserve"> эксплуатаци</w:t>
      </w:r>
      <w:r w:rsidR="00CC5807" w:rsidRPr="00771F62">
        <w:rPr>
          <w:rFonts w:ascii="Arial" w:hAnsi="Arial" w:cs="Arial"/>
          <w:b/>
          <w:sz w:val="26"/>
          <w:szCs w:val="26"/>
        </w:rPr>
        <w:t>ю:</w:t>
      </w:r>
    </w:p>
    <w:p w14:paraId="1EA964B6" w14:textId="2C09C0D2" w:rsidR="004D3B48" w:rsidRPr="00771F62" w:rsidRDefault="004D3B48" w:rsidP="00CC5807">
      <w:pPr>
        <w:pStyle w:val="ae"/>
        <w:suppressAutoHyphens/>
        <w:spacing w:after="0" w:line="360" w:lineRule="auto"/>
        <w:ind w:left="1418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>В ходе опытной эксплуатации выполняется работа с программным продуктом по назначению, собираются статистические данные о характеристиках и результатах функционирования</w:t>
      </w:r>
      <w:r w:rsidR="007C57D1" w:rsidRPr="00771F62">
        <w:rPr>
          <w:rFonts w:ascii="Arial" w:hAnsi="Arial" w:cs="Arial"/>
          <w:sz w:val="26"/>
          <w:szCs w:val="26"/>
        </w:rPr>
        <w:t>, в том числе проводится юзабилити-тестирование</w:t>
      </w:r>
      <w:r w:rsidRPr="00771F62">
        <w:rPr>
          <w:rFonts w:ascii="Arial" w:hAnsi="Arial" w:cs="Arial"/>
          <w:sz w:val="26"/>
          <w:szCs w:val="26"/>
        </w:rPr>
        <w:t>. При необходимости осуществляется доработка программного продукта.</w:t>
      </w:r>
    </w:p>
    <w:p w14:paraId="4340CE2F" w14:textId="40CCFDC7" w:rsidR="007C57D1" w:rsidRPr="00771F62" w:rsidRDefault="004D3B48" w:rsidP="00FB2A1F">
      <w:pPr>
        <w:pStyle w:val="ae"/>
        <w:keepNext/>
        <w:numPr>
          <w:ilvl w:val="0"/>
          <w:numId w:val="47"/>
        </w:numPr>
        <w:suppressAutoHyphens/>
        <w:spacing w:after="0" w:line="360" w:lineRule="auto"/>
        <w:ind w:left="1417" w:hanging="425"/>
        <w:jc w:val="both"/>
        <w:rPr>
          <w:rFonts w:ascii="Arial" w:hAnsi="Arial" w:cs="Arial"/>
          <w:b/>
          <w:sz w:val="26"/>
          <w:szCs w:val="26"/>
        </w:rPr>
      </w:pPr>
      <w:r w:rsidRPr="00771F62">
        <w:rPr>
          <w:rFonts w:ascii="Arial" w:hAnsi="Arial" w:cs="Arial"/>
          <w:b/>
          <w:sz w:val="26"/>
          <w:szCs w:val="26"/>
        </w:rPr>
        <w:t>При</w:t>
      </w:r>
      <w:r w:rsidR="007C57D1" w:rsidRPr="00771F62">
        <w:rPr>
          <w:rFonts w:ascii="Arial" w:hAnsi="Arial" w:cs="Arial"/>
          <w:b/>
          <w:sz w:val="26"/>
          <w:szCs w:val="26"/>
        </w:rPr>
        <w:t>ё</w:t>
      </w:r>
      <w:r w:rsidRPr="00771F62">
        <w:rPr>
          <w:rFonts w:ascii="Arial" w:hAnsi="Arial" w:cs="Arial"/>
          <w:b/>
          <w:sz w:val="26"/>
          <w:szCs w:val="26"/>
        </w:rPr>
        <w:t>мочные испытания</w:t>
      </w:r>
      <w:r w:rsidR="00CC5807" w:rsidRPr="00771F62">
        <w:rPr>
          <w:rFonts w:ascii="Arial" w:hAnsi="Arial" w:cs="Arial"/>
          <w:b/>
          <w:sz w:val="26"/>
          <w:szCs w:val="26"/>
        </w:rPr>
        <w:t>:</w:t>
      </w:r>
    </w:p>
    <w:p w14:paraId="63895C0D" w14:textId="432F1FDF" w:rsidR="004D3B48" w:rsidRPr="00771F62" w:rsidRDefault="004D3B48" w:rsidP="00CC5807">
      <w:pPr>
        <w:pStyle w:val="ae"/>
        <w:suppressAutoHyphens/>
        <w:spacing w:after="0" w:line="360" w:lineRule="auto"/>
        <w:ind w:left="1418"/>
        <w:jc w:val="both"/>
        <w:rPr>
          <w:rFonts w:ascii="Arial" w:hAnsi="Arial" w:cs="Arial"/>
          <w:sz w:val="26"/>
          <w:szCs w:val="26"/>
        </w:rPr>
      </w:pPr>
      <w:r w:rsidRPr="00771F62">
        <w:rPr>
          <w:rFonts w:ascii="Arial" w:hAnsi="Arial" w:cs="Arial"/>
          <w:sz w:val="26"/>
          <w:szCs w:val="26"/>
        </w:rPr>
        <w:t xml:space="preserve">Испытания проводятся после завершения опытной эксплуатации. По результатам приемочных испытаний </w:t>
      </w:r>
      <w:r w:rsidR="00652C4D" w:rsidRPr="00771F62">
        <w:rPr>
          <w:rFonts w:ascii="Arial" w:hAnsi="Arial" w:cs="Arial"/>
          <w:sz w:val="26"/>
          <w:szCs w:val="26"/>
        </w:rPr>
        <w:t xml:space="preserve">принимается решение о </w:t>
      </w:r>
      <w:r w:rsidR="00652C4D" w:rsidRPr="00771F62">
        <w:rPr>
          <w:rFonts w:ascii="Arial" w:hAnsi="Arial" w:cs="Arial"/>
          <w:sz w:val="26"/>
          <w:szCs w:val="26"/>
          <w:lang w:eastAsia="ru-RU"/>
        </w:rPr>
        <w:t>выпуске релиза</w:t>
      </w:r>
      <w:r w:rsidR="00652C4D" w:rsidRPr="00771F62">
        <w:rPr>
          <w:rFonts w:ascii="Arial" w:hAnsi="Arial" w:cs="Arial"/>
          <w:sz w:val="26"/>
          <w:szCs w:val="26"/>
        </w:rPr>
        <w:t xml:space="preserve">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652C4D" w:rsidRPr="00771F62">
        <w:rPr>
          <w:rFonts w:ascii="Arial" w:hAnsi="Arial" w:cs="Arial"/>
          <w:sz w:val="26"/>
          <w:szCs w:val="26"/>
        </w:rPr>
        <w:t xml:space="preserve">ы (начале серийной эксплуатации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652C4D" w:rsidRPr="00771F62">
        <w:rPr>
          <w:rFonts w:ascii="Arial" w:hAnsi="Arial" w:cs="Arial"/>
          <w:sz w:val="26"/>
          <w:szCs w:val="26"/>
        </w:rPr>
        <w:t>ы)</w:t>
      </w:r>
      <w:r w:rsidRPr="00771F62">
        <w:rPr>
          <w:rFonts w:ascii="Arial" w:hAnsi="Arial" w:cs="Arial"/>
          <w:sz w:val="26"/>
          <w:szCs w:val="26"/>
        </w:rPr>
        <w:t>.</w:t>
      </w:r>
    </w:p>
    <w:p w14:paraId="6C6A5994" w14:textId="77777777" w:rsidR="00D95924" w:rsidRPr="00771F62" w:rsidRDefault="00D95924" w:rsidP="00D95924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На данной стадии применяются следующие технические процессы:</w:t>
      </w:r>
    </w:p>
    <w:p w14:paraId="50C52984" w14:textId="188E2C7F" w:rsidR="001545FC" w:rsidRPr="00771F62" w:rsidRDefault="001545FC" w:rsidP="00652C4D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цесс инсталляции программных средств</w:t>
      </w:r>
      <w:r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45F1C268" w14:textId="1DB4542C" w:rsidR="00C76C76" w:rsidRPr="00771F62" w:rsidRDefault="00C76C76" w:rsidP="00652C4D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цесс поддержки приёмки программных средств.</w:t>
      </w:r>
    </w:p>
    <w:p w14:paraId="639F583D" w14:textId="77777777" w:rsidR="00657DF5" w:rsidRPr="00771F62" w:rsidRDefault="00657DF5" w:rsidP="00657DF5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оли исполнителей, действующих на данной стадии:</w:t>
      </w:r>
    </w:p>
    <w:p w14:paraId="5044BA80" w14:textId="571C6E5E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ф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ункциональный заказчик</w:t>
      </w:r>
    </w:p>
    <w:p w14:paraId="41F1882F" w14:textId="4A7E6E0B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уководитель проекта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6A024678" w14:textId="2EE92A6F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в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едущий программист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2D5A2001" w14:textId="40E5C2E0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и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нженер тестирования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6161C5DF" w14:textId="728BAF19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lastRenderedPageBreak/>
        <w:t>и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нженер поддержки процесса и инфраструктуры разработки ПО.</w:t>
      </w:r>
    </w:p>
    <w:p w14:paraId="2F761EE4" w14:textId="0615CF6E" w:rsidR="00492815" w:rsidRPr="00771F62" w:rsidRDefault="004D3B48" w:rsidP="006116AF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Результатом стадии является </w:t>
      </w:r>
      <w:r w:rsidR="00652C4D" w:rsidRPr="00771F62">
        <w:rPr>
          <w:rFonts w:ascii="Arial" w:hAnsi="Arial" w:cs="Arial"/>
          <w:sz w:val="26"/>
          <w:szCs w:val="26"/>
          <w:lang w:eastAsia="ru-RU"/>
        </w:rPr>
        <w:t xml:space="preserve">решение о выпуске релиза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652C4D" w:rsidRPr="00771F62">
        <w:rPr>
          <w:rFonts w:ascii="Arial" w:hAnsi="Arial" w:cs="Arial"/>
          <w:sz w:val="26"/>
          <w:szCs w:val="26"/>
          <w:lang w:eastAsia="ru-RU"/>
        </w:rPr>
        <w:t xml:space="preserve">ы </w:t>
      </w:r>
      <w:r w:rsidRPr="00771F62">
        <w:rPr>
          <w:rFonts w:ascii="Arial" w:hAnsi="Arial" w:cs="Arial"/>
          <w:sz w:val="26"/>
          <w:szCs w:val="26"/>
          <w:lang w:eastAsia="ru-RU"/>
        </w:rPr>
        <w:t>(</w:t>
      </w:r>
      <w:r w:rsidR="00C76C76" w:rsidRPr="00771F62">
        <w:rPr>
          <w:rFonts w:ascii="Arial" w:hAnsi="Arial" w:cs="Arial"/>
          <w:sz w:val="26"/>
          <w:szCs w:val="26"/>
          <w:lang w:eastAsia="ru-RU"/>
        </w:rPr>
        <w:t>переход на стадию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применения</w:t>
      </w:r>
      <w:r w:rsidR="00237544" w:rsidRPr="00771F62">
        <w:rPr>
          <w:rFonts w:ascii="Arial" w:hAnsi="Arial" w:cs="Arial"/>
          <w:sz w:val="26"/>
          <w:szCs w:val="26"/>
          <w:lang w:eastAsia="ru-RU"/>
        </w:rPr>
        <w:t xml:space="preserve"> и сопровождения</w:t>
      </w:r>
      <w:r w:rsidRPr="00771F62">
        <w:rPr>
          <w:rFonts w:ascii="Arial" w:hAnsi="Arial" w:cs="Arial"/>
          <w:sz w:val="26"/>
          <w:szCs w:val="26"/>
          <w:lang w:eastAsia="ru-RU"/>
        </w:rPr>
        <w:t>).</w:t>
      </w:r>
    </w:p>
    <w:p w14:paraId="4A3874A1" w14:textId="5F8204FA" w:rsidR="00C427BD" w:rsidRPr="00771F62" w:rsidRDefault="00C427BD" w:rsidP="00771F62">
      <w:pPr>
        <w:pStyle w:val="tdtoccaptionlevel2"/>
      </w:pPr>
      <w:bookmarkStart w:id="14" w:name="_Toc145951492"/>
      <w:r w:rsidRPr="00771F62">
        <w:t>Стадия применения</w:t>
      </w:r>
      <w:r w:rsidR="00B6278A" w:rsidRPr="00771F62">
        <w:t xml:space="preserve"> и сопровождения</w:t>
      </w:r>
      <w:bookmarkEnd w:id="14"/>
    </w:p>
    <w:p w14:paraId="065B68E8" w14:textId="062EBB31" w:rsidR="004D3B48" w:rsidRPr="00771F62" w:rsidRDefault="004D3B48" w:rsidP="003A7799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Началом стадии применения</w:t>
      </w:r>
      <w:r w:rsidR="00D9336B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D9336B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служит</w:t>
      </w:r>
      <w:r w:rsidR="00D008F8" w:rsidRPr="00771F62">
        <w:rPr>
          <w:rFonts w:ascii="Arial" w:hAnsi="Arial" w:cs="Arial"/>
          <w:sz w:val="26"/>
          <w:szCs w:val="26"/>
          <w:lang w:eastAsia="ru-RU"/>
        </w:rPr>
        <w:t xml:space="preserve"> её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установка и передача для применения по назначению</w:t>
      </w:r>
      <w:r w:rsidR="003A7799" w:rsidRPr="00771F62">
        <w:rPr>
          <w:rFonts w:ascii="Arial" w:hAnsi="Arial" w:cs="Arial"/>
          <w:sz w:val="26"/>
          <w:szCs w:val="26"/>
          <w:lang w:eastAsia="ru-RU"/>
        </w:rPr>
        <w:t xml:space="preserve"> в соответствии с моделью процесса поставки по ГОСТ Р ИСО/МЭК 12207</w:t>
      </w:r>
      <w:r w:rsidR="003A7799" w:rsidRPr="00771F62">
        <w:rPr>
          <w:rFonts w:ascii="Arial" w:hAnsi="Arial" w:cs="Arial"/>
          <w:sz w:val="26"/>
          <w:szCs w:val="26"/>
          <w:lang w:eastAsia="ru-RU"/>
        </w:rPr>
        <w:noBreakHyphen/>
        <w:t>2010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  <w:r w:rsidR="003A7799" w:rsidRPr="00771F62">
        <w:rPr>
          <w:rFonts w:ascii="Arial" w:hAnsi="Arial" w:cs="Arial"/>
          <w:sz w:val="26"/>
          <w:szCs w:val="26"/>
          <w:lang w:eastAsia="ru-RU"/>
        </w:rPr>
        <w:t xml:space="preserve"> В рамках настоящего документа процесс поставки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DD0CB3">
        <w:rPr>
          <w:rFonts w:ascii="Arial" w:hAnsi="Arial" w:cs="Arial"/>
          <w:sz w:val="26"/>
          <w:szCs w:val="26"/>
          <w:lang w:eastAsia="ru-RU"/>
        </w:rPr>
        <w:t>ы</w:t>
      </w:r>
      <w:r w:rsidR="003A7799" w:rsidRPr="00771F62">
        <w:rPr>
          <w:rFonts w:ascii="Arial" w:hAnsi="Arial" w:cs="Arial"/>
          <w:sz w:val="26"/>
          <w:szCs w:val="26"/>
          <w:lang w:eastAsia="ru-RU"/>
        </w:rPr>
        <w:t xml:space="preserve"> не рассматривается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6C7FDD9C" w14:textId="0ADB44D9" w:rsidR="00380F10" w:rsidRPr="00771F62" w:rsidRDefault="00380F10" w:rsidP="00380F10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Сопровождение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ы состоит в обеспечении техническим обслуживанием и сопровождением и другими видами поддержки функционирования и использования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ы в соответствии с согласованными условиями поставки </w:t>
      </w:r>
      <w:r w:rsidR="00672C0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 приобретающей стороне (</w:t>
      </w:r>
      <w:r w:rsidR="00584424" w:rsidRPr="00771F62">
        <w:rPr>
          <w:rFonts w:ascii="Arial" w:hAnsi="Arial" w:cs="Arial"/>
          <w:sz w:val="26"/>
          <w:szCs w:val="26"/>
          <w:lang w:eastAsia="ru-RU"/>
        </w:rPr>
        <w:fldChar w:fldCharType="begin"/>
      </w:r>
      <w:r w:rsidR="00584424" w:rsidRPr="00771F62">
        <w:rPr>
          <w:rFonts w:ascii="Arial" w:hAnsi="Arial" w:cs="Arial"/>
          <w:sz w:val="26"/>
          <w:szCs w:val="26"/>
          <w:lang w:eastAsia="ru-RU"/>
        </w:rPr>
        <w:instrText xml:space="preserve"> REF _Ref105155672 \h  \* MERGEFORMAT </w:instrText>
      </w:r>
      <w:r w:rsidR="00584424" w:rsidRPr="00771F62">
        <w:rPr>
          <w:rFonts w:ascii="Arial" w:hAnsi="Arial" w:cs="Arial"/>
          <w:sz w:val="26"/>
          <w:szCs w:val="26"/>
          <w:lang w:eastAsia="ru-RU"/>
        </w:rPr>
      </w:r>
      <w:r w:rsidR="00584424" w:rsidRPr="00771F62">
        <w:rPr>
          <w:rFonts w:ascii="Arial" w:hAnsi="Arial" w:cs="Arial"/>
          <w:sz w:val="26"/>
          <w:szCs w:val="26"/>
          <w:lang w:eastAsia="ru-RU"/>
        </w:rPr>
        <w:fldChar w:fldCharType="separate"/>
      </w:r>
      <w:r w:rsidR="001437BA" w:rsidRPr="00771F62">
        <w:rPr>
          <w:rFonts w:ascii="Arial" w:hAnsi="Arial" w:cs="Arial"/>
          <w:sz w:val="26"/>
          <w:szCs w:val="26"/>
        </w:rPr>
        <w:t xml:space="preserve">Рисунок </w:t>
      </w:r>
      <w:r w:rsidR="001437BA" w:rsidRPr="001437BA">
        <w:rPr>
          <w:rFonts w:ascii="Arial" w:hAnsi="Arial" w:cs="Arial"/>
          <w:noProof/>
          <w:sz w:val="26"/>
          <w:szCs w:val="26"/>
        </w:rPr>
        <w:t>4</w:t>
      </w:r>
      <w:r w:rsidR="00584424" w:rsidRPr="00771F62">
        <w:rPr>
          <w:rFonts w:ascii="Arial" w:hAnsi="Arial" w:cs="Arial"/>
          <w:sz w:val="26"/>
          <w:szCs w:val="26"/>
          <w:lang w:eastAsia="ru-RU"/>
        </w:rPr>
        <w:fldChar w:fldCharType="end"/>
      </w:r>
      <w:r w:rsidRPr="00771F62">
        <w:rPr>
          <w:rFonts w:ascii="Arial" w:hAnsi="Arial" w:cs="Arial"/>
          <w:sz w:val="26"/>
          <w:szCs w:val="26"/>
          <w:lang w:eastAsia="ru-RU"/>
        </w:rPr>
        <w:t>).</w:t>
      </w:r>
    </w:p>
    <w:p w14:paraId="08AE264B" w14:textId="2EDF334F" w:rsidR="00670EBD" w:rsidRPr="00771F62" w:rsidRDefault="005B084A" w:rsidP="00670EBD">
      <w:pPr>
        <w:pStyle w:val="tdtext"/>
        <w:keepNext/>
        <w:ind w:firstLine="0"/>
        <w:rPr>
          <w:rFonts w:cs="Arial"/>
          <w:sz w:val="26"/>
          <w:szCs w:val="26"/>
        </w:rPr>
      </w:pPr>
      <w:r w:rsidRPr="00771F62">
        <w:rPr>
          <w:rFonts w:cs="Arial"/>
          <w:noProof/>
          <w:sz w:val="26"/>
          <w:szCs w:val="26"/>
        </w:rPr>
        <w:object w:dxaOrig="15346" w:dyaOrig="9840" w14:anchorId="11B0EBBA">
          <v:shape id="_x0000_i1028" type="#_x0000_t75" alt="" style="width:509.75pt;height:327.65pt;mso-width-percent:0;mso-height-percent:0;mso-width-percent:0;mso-height-percent:0" o:ole="">
            <v:imagedata r:id="rId22" o:title=""/>
          </v:shape>
          <o:OLEObject Type="Embed" ProgID="Visio.Drawing.15" ShapeID="_x0000_i1028" DrawAspect="Content" ObjectID="_1763138506" r:id="rId23"/>
        </w:object>
      </w:r>
    </w:p>
    <w:p w14:paraId="1BFFB00A" w14:textId="55CE2BE2" w:rsidR="00670EBD" w:rsidRPr="00771F62" w:rsidRDefault="00670EBD" w:rsidP="00390E1D">
      <w:pPr>
        <w:pStyle w:val="aff8"/>
        <w:spacing w:after="360"/>
        <w:jc w:val="center"/>
        <w:rPr>
          <w:rFonts w:ascii="Arial" w:hAnsi="Arial" w:cs="Arial"/>
          <w:b w:val="0"/>
          <w:sz w:val="26"/>
          <w:szCs w:val="26"/>
        </w:rPr>
      </w:pPr>
      <w:bookmarkStart w:id="15" w:name="_Ref105155672"/>
      <w:r w:rsidRPr="00771F62">
        <w:rPr>
          <w:rFonts w:ascii="Arial" w:hAnsi="Arial" w:cs="Arial"/>
          <w:b w:val="0"/>
          <w:sz w:val="26"/>
          <w:szCs w:val="26"/>
        </w:rPr>
        <w:t xml:space="preserve">Рисунок </w:t>
      </w:r>
      <w:r w:rsidRPr="00771F62">
        <w:rPr>
          <w:rFonts w:ascii="Arial" w:hAnsi="Arial" w:cs="Arial"/>
          <w:b w:val="0"/>
          <w:sz w:val="26"/>
          <w:szCs w:val="26"/>
        </w:rPr>
        <w:fldChar w:fldCharType="begin"/>
      </w:r>
      <w:r w:rsidRPr="00771F62">
        <w:rPr>
          <w:rFonts w:ascii="Arial" w:hAnsi="Arial" w:cs="Arial"/>
          <w:b w:val="0"/>
          <w:sz w:val="26"/>
          <w:szCs w:val="26"/>
        </w:rPr>
        <w:instrText xml:space="preserve"> SEQ Рисунок \* ARABIC </w:instrText>
      </w:r>
      <w:r w:rsidRPr="00771F62">
        <w:rPr>
          <w:rFonts w:ascii="Arial" w:hAnsi="Arial" w:cs="Arial"/>
          <w:b w:val="0"/>
          <w:sz w:val="26"/>
          <w:szCs w:val="26"/>
        </w:rPr>
        <w:fldChar w:fldCharType="separate"/>
      </w:r>
      <w:r w:rsidR="001437BA">
        <w:rPr>
          <w:rFonts w:ascii="Arial" w:hAnsi="Arial" w:cs="Arial"/>
          <w:b w:val="0"/>
          <w:noProof/>
          <w:sz w:val="26"/>
          <w:szCs w:val="26"/>
        </w:rPr>
        <w:t>4</w:t>
      </w:r>
      <w:r w:rsidRPr="00771F62">
        <w:rPr>
          <w:rFonts w:ascii="Arial" w:hAnsi="Arial" w:cs="Arial"/>
          <w:b w:val="0"/>
          <w:sz w:val="26"/>
          <w:szCs w:val="26"/>
        </w:rPr>
        <w:fldChar w:fldCharType="end"/>
      </w:r>
      <w:bookmarkEnd w:id="15"/>
      <w:r w:rsidRPr="00771F62">
        <w:rPr>
          <w:rFonts w:ascii="Arial" w:hAnsi="Arial" w:cs="Arial"/>
          <w:b w:val="0"/>
          <w:sz w:val="26"/>
          <w:szCs w:val="26"/>
        </w:rPr>
        <w:t xml:space="preserve"> – Схема стадии применения и сопровождения</w:t>
      </w:r>
    </w:p>
    <w:p w14:paraId="2885174F" w14:textId="569CE09C" w:rsidR="00D008F8" w:rsidRPr="00771F62" w:rsidRDefault="00D008F8" w:rsidP="00D008F8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В рамках данной стадии:</w:t>
      </w:r>
    </w:p>
    <w:p w14:paraId="1B6052A2" w14:textId="5E621864" w:rsidR="00D9336B" w:rsidRPr="00771F62" w:rsidRDefault="00DF65F0" w:rsidP="00DF65F0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осуществляется </w:t>
      </w:r>
      <w:r w:rsidR="00D9336B" w:rsidRPr="00771F62">
        <w:rPr>
          <w:rFonts w:ascii="Arial" w:hAnsi="Arial" w:cs="Arial"/>
          <w:sz w:val="26"/>
          <w:szCs w:val="26"/>
          <w:lang w:eastAsia="ru-RU"/>
        </w:rPr>
        <w:t xml:space="preserve">настройка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D9336B" w:rsidRPr="00771F62">
        <w:rPr>
          <w:rFonts w:ascii="Arial" w:hAnsi="Arial" w:cs="Arial"/>
          <w:sz w:val="26"/>
          <w:szCs w:val="26"/>
          <w:lang w:eastAsia="ru-RU"/>
        </w:rPr>
        <w:t>ы в предназначенной для неё среде;</w:t>
      </w:r>
    </w:p>
    <w:p w14:paraId="5E72857B" w14:textId="0987C18F" w:rsidR="001A0577" w:rsidRPr="00771F62" w:rsidRDefault="001A0577" w:rsidP="00DF65F0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lastRenderedPageBreak/>
        <w:t xml:space="preserve">осуществляется </w:t>
      </w:r>
      <w:r w:rsidR="00DF65F0" w:rsidRPr="00771F62">
        <w:rPr>
          <w:rFonts w:ascii="Arial" w:hAnsi="Arial" w:cs="Arial"/>
          <w:sz w:val="26"/>
          <w:szCs w:val="26"/>
          <w:lang w:eastAsia="ru-RU"/>
        </w:rPr>
        <w:t xml:space="preserve">применение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DF65F0" w:rsidRPr="00771F62">
        <w:rPr>
          <w:rFonts w:ascii="Arial" w:hAnsi="Arial" w:cs="Arial"/>
          <w:sz w:val="26"/>
          <w:szCs w:val="26"/>
          <w:lang w:eastAsia="ru-RU"/>
        </w:rPr>
        <w:t>ы в предназначенной для неё среде</w:t>
      </w:r>
      <w:r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5B61A8F9" w14:textId="39B681B4" w:rsidR="00D008F8" w:rsidRPr="00771F62" w:rsidRDefault="00DF65F0" w:rsidP="00DF65F0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обеспеч</w:t>
      </w:r>
      <w:r w:rsidR="001A0577" w:rsidRPr="00771F62">
        <w:rPr>
          <w:rFonts w:ascii="Arial" w:hAnsi="Arial" w:cs="Arial"/>
          <w:sz w:val="26"/>
          <w:szCs w:val="26"/>
          <w:lang w:eastAsia="ru-RU"/>
        </w:rPr>
        <w:t>ивается содействие и консультации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пользовател</w:t>
      </w:r>
      <w:r w:rsidR="001A0577" w:rsidRPr="00771F62">
        <w:rPr>
          <w:rFonts w:ascii="Arial" w:hAnsi="Arial" w:cs="Arial"/>
          <w:sz w:val="26"/>
          <w:szCs w:val="26"/>
          <w:lang w:eastAsia="ru-RU"/>
        </w:rPr>
        <w:t>я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</w:t>
      </w:r>
      <w:r w:rsidR="00380F10"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597832DD" w14:textId="2E2E1BB2" w:rsidR="00380F10" w:rsidRPr="00771F62" w:rsidRDefault="00380F10" w:rsidP="00380F10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осуществляется контроль характеристик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, а также сбор и анализ данных об отклонениях, недостатках и отказах.</w:t>
      </w:r>
    </w:p>
    <w:p w14:paraId="0DE2B47E" w14:textId="727F1061" w:rsidR="00380F10" w:rsidRPr="00771F62" w:rsidRDefault="00380F10" w:rsidP="00380F10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определя</w:t>
      </w:r>
      <w:r w:rsidR="00F20C2F" w:rsidRPr="00771F62">
        <w:rPr>
          <w:rFonts w:ascii="Arial" w:hAnsi="Arial" w:cs="Arial"/>
          <w:sz w:val="26"/>
          <w:szCs w:val="26"/>
          <w:lang w:eastAsia="ru-RU"/>
        </w:rPr>
        <w:t>ются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новые требования</w:t>
      </w:r>
      <w:r w:rsidR="00DD0CB3">
        <w:rPr>
          <w:rFonts w:ascii="Arial" w:hAnsi="Arial" w:cs="Arial"/>
          <w:sz w:val="26"/>
          <w:szCs w:val="26"/>
          <w:lang w:eastAsia="ru-RU"/>
        </w:rPr>
        <w:t xml:space="preserve"> к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е, её подсистемам и компонентам;</w:t>
      </w:r>
    </w:p>
    <w:p w14:paraId="16832AC6" w14:textId="25247EC9" w:rsidR="00380F10" w:rsidRPr="00771F62" w:rsidRDefault="00380F10" w:rsidP="00380F10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роизводится </w:t>
      </w:r>
      <w:r w:rsidR="00F20C2F" w:rsidRPr="00771F62">
        <w:rPr>
          <w:rFonts w:ascii="Arial" w:hAnsi="Arial" w:cs="Arial"/>
          <w:sz w:val="26"/>
          <w:szCs w:val="26"/>
          <w:lang w:eastAsia="ru-RU"/>
        </w:rPr>
        <w:t xml:space="preserve">анализ собранных данных об отклонениях, недостатках и отказах, 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анализ, уточнение требований </w:t>
      </w:r>
      <w:r w:rsidR="00F20C2F" w:rsidRPr="00771F62">
        <w:rPr>
          <w:rFonts w:ascii="Arial" w:hAnsi="Arial" w:cs="Arial"/>
          <w:sz w:val="26"/>
          <w:szCs w:val="26"/>
          <w:lang w:eastAsia="ru-RU"/>
        </w:rPr>
        <w:t xml:space="preserve">приобретающей стороны </w:t>
      </w:r>
      <w:r w:rsidRPr="00771F62">
        <w:rPr>
          <w:rFonts w:ascii="Arial" w:hAnsi="Arial" w:cs="Arial"/>
          <w:sz w:val="26"/>
          <w:szCs w:val="26"/>
          <w:lang w:eastAsia="ru-RU"/>
        </w:rPr>
        <w:t>и формирование решений;</w:t>
      </w:r>
    </w:p>
    <w:p w14:paraId="3DE0D9E0" w14:textId="2D6A286C" w:rsidR="00380F10" w:rsidRPr="00771F62" w:rsidRDefault="00380F10" w:rsidP="00380F10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извод</w:t>
      </w:r>
      <w:r w:rsidR="00F20C2F" w:rsidRPr="00771F62">
        <w:rPr>
          <w:rFonts w:ascii="Arial" w:hAnsi="Arial" w:cs="Arial"/>
          <w:sz w:val="26"/>
          <w:szCs w:val="26"/>
          <w:lang w:eastAsia="ru-RU"/>
        </w:rPr>
        <w:t>я</w:t>
      </w:r>
      <w:r w:rsidRPr="00771F62">
        <w:rPr>
          <w:rFonts w:ascii="Arial" w:hAnsi="Arial" w:cs="Arial"/>
          <w:sz w:val="26"/>
          <w:szCs w:val="26"/>
          <w:lang w:eastAsia="ru-RU"/>
        </w:rPr>
        <w:t>тся</w:t>
      </w:r>
      <w:r w:rsidR="00F20C2F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Pr="00771F62">
        <w:rPr>
          <w:rFonts w:ascii="Arial" w:hAnsi="Arial" w:cs="Arial"/>
          <w:sz w:val="26"/>
          <w:szCs w:val="26"/>
          <w:lang w:eastAsia="ru-RU"/>
        </w:rPr>
        <w:t>модификаци</w:t>
      </w:r>
      <w:r w:rsidR="00F20C2F" w:rsidRPr="00771F62">
        <w:rPr>
          <w:rFonts w:ascii="Arial" w:hAnsi="Arial" w:cs="Arial"/>
          <w:sz w:val="26"/>
          <w:szCs w:val="26"/>
          <w:lang w:eastAsia="ru-RU"/>
        </w:rPr>
        <w:t>и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;</w:t>
      </w:r>
    </w:p>
    <w:p w14:paraId="18F2EEE3" w14:textId="77777777" w:rsidR="00380F10" w:rsidRPr="00771F62" w:rsidRDefault="00380F10" w:rsidP="00380F10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о мере необходимости обновляется связанная с изменениями системная и программная документация;</w:t>
      </w:r>
    </w:p>
    <w:p w14:paraId="76133D37" w14:textId="21BF8F80" w:rsidR="00380F10" w:rsidRPr="00771F62" w:rsidRDefault="00380F10" w:rsidP="00380F10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обновленные компоненты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 помещаются в среду приобретающей стороны;</w:t>
      </w:r>
    </w:p>
    <w:p w14:paraId="26D4ADE8" w14:textId="531AF375" w:rsidR="00380F10" w:rsidRPr="00771F62" w:rsidRDefault="00380F10" w:rsidP="00380F10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сведения о модификации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 доводятся до всех затронутых обновлениями сторон.</w:t>
      </w:r>
    </w:p>
    <w:p w14:paraId="265BE0F6" w14:textId="77777777" w:rsidR="00DF65F0" w:rsidRPr="00771F62" w:rsidRDefault="00DF65F0" w:rsidP="00DF65F0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На данной стадии применяются следующие технические процессы:</w:t>
      </w:r>
    </w:p>
    <w:p w14:paraId="36B32165" w14:textId="408F18B8" w:rsidR="00DF65F0" w:rsidRPr="00771F62" w:rsidRDefault="00DF65F0" w:rsidP="001A0577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цесс функционирования программных средств.</w:t>
      </w:r>
    </w:p>
    <w:p w14:paraId="4CB42EF3" w14:textId="050FF662" w:rsidR="00F20C2F" w:rsidRPr="00771F62" w:rsidRDefault="00F20C2F" w:rsidP="001A0577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цесс сопровождения программных средств.</w:t>
      </w:r>
    </w:p>
    <w:p w14:paraId="5BDF0CBC" w14:textId="77777777" w:rsidR="00657DF5" w:rsidRPr="00771F62" w:rsidRDefault="00657DF5" w:rsidP="00657DF5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оли исполнителей, действующих на данной стадии:</w:t>
      </w:r>
    </w:p>
    <w:p w14:paraId="16F867E9" w14:textId="3C0F3D0B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риобретающая сторона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2E642604" w14:textId="0EE28BAE" w:rsidR="008D1308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оставщик</w:t>
      </w:r>
      <w:r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52B7006E" w14:textId="3D707A6D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а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налитик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1F158C61" w14:textId="291F3928" w:rsidR="00E96F64" w:rsidRPr="00771F62" w:rsidRDefault="00E96F64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ведущий программист</w:t>
      </w:r>
      <w:r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69C00801" w14:textId="2EAC03E9" w:rsidR="00E96F64" w:rsidRPr="00771F62" w:rsidRDefault="00E96F64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граммист</w:t>
      </w:r>
      <w:r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5A7F9DE5" w14:textId="3DDD43EE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и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нженер технической поддержки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506BBCA8" w14:textId="45BC15CA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т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ехнический писатель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.</w:t>
      </w:r>
    </w:p>
    <w:p w14:paraId="5D13E3FD" w14:textId="64DC6170" w:rsidR="00237544" w:rsidRPr="00771F62" w:rsidRDefault="00237544" w:rsidP="00706FE2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Техническая поддержка пользователей осуществляется через Центр поддержки пользователей. Все обращения в Центр поддержки пользователей регистрируются и классифицируются по </w:t>
      </w:r>
      <w:r w:rsidR="00961349" w:rsidRPr="00771F62">
        <w:rPr>
          <w:rFonts w:ascii="Arial" w:hAnsi="Arial" w:cs="Arial"/>
          <w:sz w:val="26"/>
          <w:szCs w:val="26"/>
          <w:lang w:eastAsia="ru-RU"/>
        </w:rPr>
        <w:t>типам (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fldChar w:fldCharType="begin"/>
      </w:r>
      <w:r w:rsidR="00706FE2" w:rsidRPr="00771F62">
        <w:rPr>
          <w:rFonts w:ascii="Arial" w:hAnsi="Arial" w:cs="Arial"/>
          <w:sz w:val="26"/>
          <w:szCs w:val="26"/>
          <w:lang w:eastAsia="ru-RU"/>
        </w:rPr>
        <w:instrText xml:space="preserve"> REF _Ref105078103 \h  \* MERGEFORMAT </w:instrText>
      </w:r>
      <w:r w:rsidR="00706FE2" w:rsidRPr="00771F62">
        <w:rPr>
          <w:rFonts w:ascii="Arial" w:hAnsi="Arial" w:cs="Arial"/>
          <w:sz w:val="26"/>
          <w:szCs w:val="26"/>
          <w:lang w:eastAsia="ru-RU"/>
        </w:rPr>
      </w:r>
      <w:r w:rsidR="00706FE2" w:rsidRPr="00771F62">
        <w:rPr>
          <w:rFonts w:ascii="Arial" w:hAnsi="Arial" w:cs="Arial"/>
          <w:sz w:val="26"/>
          <w:szCs w:val="26"/>
          <w:lang w:eastAsia="ru-RU"/>
        </w:rPr>
        <w:fldChar w:fldCharType="separate"/>
      </w:r>
      <w:r w:rsidR="001437BA" w:rsidRPr="00771F62">
        <w:rPr>
          <w:rFonts w:ascii="Arial" w:hAnsi="Arial" w:cs="Arial"/>
          <w:sz w:val="26"/>
          <w:szCs w:val="26"/>
        </w:rPr>
        <w:t xml:space="preserve">Таблица </w:t>
      </w:r>
      <w:r w:rsidR="001437BA" w:rsidRPr="001437BA">
        <w:rPr>
          <w:rFonts w:ascii="Arial" w:hAnsi="Arial" w:cs="Arial"/>
          <w:noProof/>
          <w:sz w:val="26"/>
          <w:szCs w:val="26"/>
        </w:rPr>
        <w:t>1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fldChar w:fldCharType="end"/>
      </w:r>
      <w:r w:rsidR="00961349" w:rsidRPr="00771F62">
        <w:rPr>
          <w:rFonts w:ascii="Arial" w:hAnsi="Arial" w:cs="Arial"/>
          <w:sz w:val="26"/>
          <w:szCs w:val="26"/>
          <w:lang w:eastAsia="ru-RU"/>
        </w:rPr>
        <w:t>)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53AE035A" w14:textId="7D7F6A48" w:rsidR="00961349" w:rsidRPr="00771F62" w:rsidRDefault="00961349" w:rsidP="00706FE2">
      <w:pPr>
        <w:pStyle w:val="aff8"/>
        <w:keepNext/>
        <w:spacing w:before="240" w:after="120"/>
        <w:rPr>
          <w:rFonts w:ascii="Arial" w:hAnsi="Arial" w:cs="Arial"/>
          <w:b w:val="0"/>
          <w:sz w:val="26"/>
          <w:szCs w:val="26"/>
        </w:rPr>
      </w:pPr>
      <w:bookmarkStart w:id="16" w:name="_Ref105078103"/>
      <w:r w:rsidRPr="00771F62">
        <w:rPr>
          <w:rFonts w:ascii="Arial" w:hAnsi="Arial" w:cs="Arial"/>
          <w:b w:val="0"/>
          <w:sz w:val="26"/>
          <w:szCs w:val="26"/>
        </w:rPr>
        <w:lastRenderedPageBreak/>
        <w:t xml:space="preserve">Таблица </w:t>
      </w:r>
      <w:r w:rsidRPr="00771F62">
        <w:rPr>
          <w:rFonts w:ascii="Arial" w:hAnsi="Arial" w:cs="Arial"/>
          <w:b w:val="0"/>
          <w:sz w:val="26"/>
          <w:szCs w:val="26"/>
        </w:rPr>
        <w:fldChar w:fldCharType="begin"/>
      </w:r>
      <w:r w:rsidRPr="00771F62">
        <w:rPr>
          <w:rFonts w:ascii="Arial" w:hAnsi="Arial" w:cs="Arial"/>
          <w:b w:val="0"/>
          <w:sz w:val="26"/>
          <w:szCs w:val="26"/>
        </w:rPr>
        <w:instrText xml:space="preserve"> SEQ Таблица \* ARABIC </w:instrText>
      </w:r>
      <w:r w:rsidRPr="00771F62">
        <w:rPr>
          <w:rFonts w:ascii="Arial" w:hAnsi="Arial" w:cs="Arial"/>
          <w:b w:val="0"/>
          <w:sz w:val="26"/>
          <w:szCs w:val="26"/>
        </w:rPr>
        <w:fldChar w:fldCharType="separate"/>
      </w:r>
      <w:r w:rsidR="001437BA">
        <w:rPr>
          <w:rFonts w:ascii="Arial" w:hAnsi="Arial" w:cs="Arial"/>
          <w:b w:val="0"/>
          <w:noProof/>
          <w:sz w:val="26"/>
          <w:szCs w:val="26"/>
        </w:rPr>
        <w:t>1</w:t>
      </w:r>
      <w:r w:rsidRPr="00771F62">
        <w:rPr>
          <w:rFonts w:ascii="Arial" w:hAnsi="Arial" w:cs="Arial"/>
          <w:b w:val="0"/>
          <w:sz w:val="26"/>
          <w:szCs w:val="26"/>
        </w:rPr>
        <w:fldChar w:fldCharType="end"/>
      </w:r>
      <w:bookmarkEnd w:id="16"/>
      <w:r w:rsidRPr="00771F62">
        <w:rPr>
          <w:rFonts w:ascii="Arial" w:hAnsi="Arial" w:cs="Arial"/>
          <w:b w:val="0"/>
          <w:sz w:val="26"/>
          <w:szCs w:val="26"/>
        </w:rPr>
        <w:t xml:space="preserve"> – Типы обращений</w:t>
      </w:r>
    </w:p>
    <w:tbl>
      <w:tblPr>
        <w:tblW w:w="10206" w:type="dxa"/>
        <w:tblInd w:w="8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4"/>
        <w:gridCol w:w="2747"/>
        <w:gridCol w:w="6945"/>
      </w:tblGrid>
      <w:tr w:rsidR="00961349" w:rsidRPr="00771F62" w14:paraId="103A695C" w14:textId="77777777" w:rsidTr="00706FE2">
        <w:trPr>
          <w:cantSplit/>
          <w:trHeight w:hRule="exact" w:val="644"/>
        </w:trPr>
        <w:tc>
          <w:tcPr>
            <w:tcW w:w="5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14:paraId="79FF5408" w14:textId="77777777" w:rsidR="00961349" w:rsidRPr="00771F62" w:rsidRDefault="00961349" w:rsidP="00961349">
            <w:pPr>
              <w:pStyle w:val="afffb"/>
              <w:spacing w:before="0" w:after="0" w:line="240" w:lineRule="auto"/>
              <w:rPr>
                <w:rFonts w:ascii="Arial" w:hAnsi="Arial" w:cs="Arial"/>
                <w:sz w:val="26"/>
                <w:szCs w:val="26"/>
              </w:rPr>
            </w:pPr>
            <w:r w:rsidRPr="00771F62">
              <w:rPr>
                <w:rFonts w:ascii="Arial" w:hAnsi="Arial" w:cs="Arial"/>
                <w:sz w:val="26"/>
                <w:szCs w:val="26"/>
              </w:rPr>
              <w:t>№</w:t>
            </w:r>
          </w:p>
        </w:tc>
        <w:tc>
          <w:tcPr>
            <w:tcW w:w="27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14:paraId="5347BA1B" w14:textId="77777777" w:rsidR="00961349" w:rsidRPr="00771F62" w:rsidRDefault="00961349" w:rsidP="00961349">
            <w:pPr>
              <w:pStyle w:val="afffb"/>
              <w:spacing w:before="0" w:after="0" w:line="240" w:lineRule="auto"/>
              <w:rPr>
                <w:rFonts w:ascii="Arial" w:hAnsi="Arial" w:cs="Arial"/>
                <w:sz w:val="26"/>
                <w:szCs w:val="26"/>
              </w:rPr>
            </w:pPr>
            <w:r w:rsidRPr="00771F62">
              <w:rPr>
                <w:rFonts w:ascii="Arial" w:hAnsi="Arial" w:cs="Arial"/>
                <w:sz w:val="26"/>
                <w:szCs w:val="26"/>
              </w:rPr>
              <w:t>Тип</w:t>
            </w:r>
          </w:p>
        </w:tc>
        <w:tc>
          <w:tcPr>
            <w:tcW w:w="6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14:paraId="01BB79C0" w14:textId="77777777" w:rsidR="00961349" w:rsidRPr="00771F62" w:rsidRDefault="00961349" w:rsidP="00961349">
            <w:pPr>
              <w:pStyle w:val="afffb"/>
              <w:spacing w:before="0" w:after="0" w:line="240" w:lineRule="auto"/>
              <w:rPr>
                <w:rFonts w:ascii="Arial" w:hAnsi="Arial" w:cs="Arial"/>
                <w:sz w:val="26"/>
                <w:szCs w:val="26"/>
              </w:rPr>
            </w:pPr>
            <w:r w:rsidRPr="00771F62">
              <w:rPr>
                <w:rFonts w:ascii="Arial" w:hAnsi="Arial" w:cs="Arial"/>
                <w:sz w:val="26"/>
                <w:szCs w:val="26"/>
              </w:rPr>
              <w:t>Формат текста описания заявки</w:t>
            </w:r>
          </w:p>
        </w:tc>
      </w:tr>
      <w:tr w:rsidR="00961349" w:rsidRPr="00771F62" w14:paraId="463BEF80" w14:textId="77777777" w:rsidTr="00706FE2">
        <w:trPr>
          <w:cantSplit/>
          <w:trHeight w:val="567"/>
        </w:trPr>
        <w:tc>
          <w:tcPr>
            <w:tcW w:w="5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14:paraId="2BE8A127" w14:textId="34608989" w:rsidR="00961349" w:rsidRPr="00771F62" w:rsidRDefault="00961349" w:rsidP="00961349">
            <w:pPr>
              <w:widowControl w:val="0"/>
              <w:spacing w:before="1"/>
              <w:ind w:left="110" w:right="-20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771F62">
              <w:rPr>
                <w:rFonts w:ascii="Arial" w:hAnsi="Arial" w:cs="Arial"/>
                <w:color w:val="000000"/>
                <w:sz w:val="26"/>
                <w:szCs w:val="26"/>
              </w:rPr>
              <w:t>1</w:t>
            </w:r>
          </w:p>
        </w:tc>
        <w:tc>
          <w:tcPr>
            <w:tcW w:w="27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14:paraId="167B1E87" w14:textId="77777777" w:rsidR="00961349" w:rsidRPr="00771F62" w:rsidRDefault="00961349" w:rsidP="00961349">
            <w:pPr>
              <w:pStyle w:val="afffc"/>
              <w:spacing w:line="240" w:lineRule="auto"/>
              <w:rPr>
                <w:rFonts w:ascii="Arial" w:hAnsi="Arial" w:cs="Arial"/>
                <w:sz w:val="26"/>
                <w:szCs w:val="26"/>
                <w:lang w:val="ru-RU"/>
              </w:rPr>
            </w:pPr>
            <w:r w:rsidRPr="00771F62">
              <w:rPr>
                <w:rFonts w:ascii="Arial" w:hAnsi="Arial" w:cs="Arial"/>
                <w:sz w:val="26"/>
                <w:szCs w:val="26"/>
                <w:lang w:val="ru-RU"/>
              </w:rPr>
              <w:t>Инцидент (ошибка ПО, проблема смежных сервисов)</w:t>
            </w:r>
          </w:p>
        </w:tc>
        <w:tc>
          <w:tcPr>
            <w:tcW w:w="6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14:paraId="0C4ECDDB" w14:textId="6DC8DDE7" w:rsidR="00961349" w:rsidRPr="00771F62" w:rsidRDefault="00961349" w:rsidP="00706FE2">
            <w:pPr>
              <w:pStyle w:val="afffc"/>
              <w:spacing w:line="240" w:lineRule="auto"/>
              <w:rPr>
                <w:rFonts w:ascii="Arial" w:hAnsi="Arial" w:cs="Arial"/>
                <w:sz w:val="26"/>
                <w:szCs w:val="26"/>
                <w:lang w:val="ru-RU"/>
              </w:rPr>
            </w:pPr>
            <w:r w:rsidRPr="00771F62">
              <w:rPr>
                <w:rFonts w:ascii="Arial" w:hAnsi="Arial" w:cs="Arial"/>
                <w:sz w:val="26"/>
                <w:szCs w:val="26"/>
                <w:lang w:val="ru-RU"/>
              </w:rPr>
              <w:t xml:space="preserve">Несоответствие работы </w:t>
            </w:r>
            <w:r w:rsidR="00DD0CB3" w:rsidRPr="00DD0CB3">
              <w:rPr>
                <w:rFonts w:ascii="Arial" w:hAnsi="Arial" w:cs="Arial"/>
                <w:sz w:val="26"/>
                <w:szCs w:val="26"/>
                <w:lang w:val="ru-RU"/>
              </w:rPr>
              <w:t>Программ</w:t>
            </w:r>
            <w:r w:rsidRPr="00771F62">
              <w:rPr>
                <w:rFonts w:ascii="Arial" w:hAnsi="Arial" w:cs="Arial"/>
                <w:sz w:val="26"/>
                <w:szCs w:val="26"/>
                <w:lang w:val="ru-RU"/>
              </w:rPr>
              <w:t xml:space="preserve">ы утвержденным </w:t>
            </w:r>
            <w:r w:rsidR="00706FE2" w:rsidRPr="00771F62">
              <w:rPr>
                <w:rFonts w:ascii="Arial" w:hAnsi="Arial" w:cs="Arial"/>
                <w:sz w:val="26"/>
                <w:szCs w:val="26"/>
                <w:lang w:val="ru-RU"/>
              </w:rPr>
              <w:t xml:space="preserve">техническим заданиям </w:t>
            </w:r>
            <w:r w:rsidRPr="00771F62">
              <w:rPr>
                <w:rFonts w:ascii="Arial" w:hAnsi="Arial" w:cs="Arial"/>
                <w:sz w:val="26"/>
                <w:szCs w:val="26"/>
                <w:lang w:val="ru-RU"/>
              </w:rPr>
              <w:t xml:space="preserve">и эксплуатационной документации, </w:t>
            </w:r>
            <w:r w:rsidR="00706FE2" w:rsidRPr="00771F62">
              <w:rPr>
                <w:rFonts w:ascii="Arial" w:hAnsi="Arial" w:cs="Arial"/>
                <w:sz w:val="26"/>
                <w:szCs w:val="26"/>
                <w:lang w:val="ru-RU"/>
              </w:rPr>
              <w:t xml:space="preserve">вывод </w:t>
            </w:r>
            <w:r w:rsidRPr="00771F62">
              <w:rPr>
                <w:rFonts w:ascii="Arial" w:hAnsi="Arial" w:cs="Arial"/>
                <w:sz w:val="26"/>
                <w:szCs w:val="26"/>
                <w:lang w:val="ru-RU"/>
              </w:rPr>
              <w:t>сообщени</w:t>
            </w:r>
            <w:r w:rsidR="00706FE2" w:rsidRPr="00771F62">
              <w:rPr>
                <w:rFonts w:ascii="Arial" w:hAnsi="Arial" w:cs="Arial"/>
                <w:sz w:val="26"/>
                <w:szCs w:val="26"/>
                <w:lang w:val="ru-RU"/>
              </w:rPr>
              <w:t>й</w:t>
            </w:r>
            <w:r w:rsidRPr="00771F62">
              <w:rPr>
                <w:rFonts w:ascii="Arial" w:hAnsi="Arial" w:cs="Arial"/>
                <w:sz w:val="26"/>
                <w:szCs w:val="26"/>
                <w:lang w:val="ru-RU"/>
              </w:rPr>
              <w:t xml:space="preserve"> об ошибк</w:t>
            </w:r>
            <w:r w:rsidR="00706FE2" w:rsidRPr="00771F62">
              <w:rPr>
                <w:rFonts w:ascii="Arial" w:hAnsi="Arial" w:cs="Arial"/>
                <w:sz w:val="26"/>
                <w:szCs w:val="26"/>
                <w:lang w:val="ru-RU"/>
              </w:rPr>
              <w:t>ах.</w:t>
            </w:r>
          </w:p>
        </w:tc>
      </w:tr>
      <w:tr w:rsidR="00961349" w:rsidRPr="00771F62" w14:paraId="32411D76" w14:textId="77777777" w:rsidTr="00706FE2">
        <w:trPr>
          <w:cantSplit/>
          <w:trHeight w:val="567"/>
        </w:trPr>
        <w:tc>
          <w:tcPr>
            <w:tcW w:w="5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14:paraId="045FCA09" w14:textId="3E7BB4B4" w:rsidR="00961349" w:rsidRPr="00771F62" w:rsidRDefault="00961349" w:rsidP="00961349">
            <w:pPr>
              <w:widowControl w:val="0"/>
              <w:spacing w:before="1"/>
              <w:ind w:left="110" w:right="-20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771F62">
              <w:rPr>
                <w:rFonts w:ascii="Arial" w:hAnsi="Arial" w:cs="Arial"/>
                <w:color w:val="000000"/>
                <w:sz w:val="26"/>
                <w:szCs w:val="26"/>
              </w:rPr>
              <w:t>2</w:t>
            </w:r>
          </w:p>
        </w:tc>
        <w:tc>
          <w:tcPr>
            <w:tcW w:w="27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14:paraId="69D66826" w14:textId="77777777" w:rsidR="00961349" w:rsidRPr="00771F62" w:rsidRDefault="00961349" w:rsidP="00961349">
            <w:pPr>
              <w:pStyle w:val="afffc"/>
              <w:spacing w:line="240" w:lineRule="auto"/>
              <w:rPr>
                <w:rFonts w:ascii="Arial" w:hAnsi="Arial" w:cs="Arial"/>
                <w:sz w:val="26"/>
                <w:szCs w:val="26"/>
                <w:lang w:val="ru-RU"/>
              </w:rPr>
            </w:pPr>
            <w:r w:rsidRPr="00771F62">
              <w:rPr>
                <w:rFonts w:ascii="Arial" w:hAnsi="Arial" w:cs="Arial"/>
                <w:sz w:val="26"/>
                <w:szCs w:val="26"/>
                <w:lang w:val="ru-RU"/>
              </w:rPr>
              <w:t>Запрос на изменение</w:t>
            </w:r>
          </w:p>
        </w:tc>
        <w:tc>
          <w:tcPr>
            <w:tcW w:w="6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14:paraId="61667270" w14:textId="68CDFA30" w:rsidR="00961349" w:rsidRPr="00771F62" w:rsidRDefault="00961349" w:rsidP="00961349">
            <w:pPr>
              <w:pStyle w:val="afffc"/>
              <w:spacing w:line="240" w:lineRule="auto"/>
              <w:rPr>
                <w:rFonts w:ascii="Arial" w:hAnsi="Arial" w:cs="Arial"/>
                <w:sz w:val="26"/>
                <w:szCs w:val="26"/>
                <w:lang w:val="ru-RU"/>
              </w:rPr>
            </w:pPr>
            <w:r w:rsidRPr="00771F62">
              <w:rPr>
                <w:rFonts w:ascii="Arial" w:hAnsi="Arial" w:cs="Arial"/>
                <w:sz w:val="26"/>
                <w:szCs w:val="26"/>
                <w:lang w:val="ru-RU"/>
              </w:rPr>
              <w:t xml:space="preserve">Замечание/предложение по работе </w:t>
            </w:r>
            <w:r w:rsidR="00DD0CB3" w:rsidRPr="00DD0CB3">
              <w:rPr>
                <w:rFonts w:ascii="Arial" w:hAnsi="Arial" w:cs="Arial"/>
                <w:sz w:val="26"/>
                <w:szCs w:val="26"/>
                <w:lang w:val="ru-RU"/>
              </w:rPr>
              <w:t>Программ</w:t>
            </w:r>
            <w:r w:rsidRPr="00771F62">
              <w:rPr>
                <w:rFonts w:ascii="Arial" w:hAnsi="Arial" w:cs="Arial"/>
                <w:sz w:val="26"/>
                <w:szCs w:val="26"/>
                <w:lang w:val="ru-RU"/>
              </w:rPr>
              <w:t>ы (запрос на изменение/расширение функциональности)</w:t>
            </w:r>
          </w:p>
        </w:tc>
      </w:tr>
      <w:tr w:rsidR="00961349" w:rsidRPr="00771F62" w14:paraId="29D7FB4F" w14:textId="77777777" w:rsidTr="00706FE2">
        <w:trPr>
          <w:cantSplit/>
          <w:trHeight w:val="567"/>
        </w:trPr>
        <w:tc>
          <w:tcPr>
            <w:tcW w:w="5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14:paraId="07140B7E" w14:textId="51753290" w:rsidR="00961349" w:rsidRPr="00771F62" w:rsidRDefault="00961349" w:rsidP="00961349">
            <w:pPr>
              <w:widowControl w:val="0"/>
              <w:spacing w:before="1"/>
              <w:ind w:left="110" w:right="-20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771F62">
              <w:rPr>
                <w:rFonts w:ascii="Arial" w:hAnsi="Arial" w:cs="Arial"/>
                <w:color w:val="000000"/>
                <w:w w:val="99"/>
                <w:sz w:val="26"/>
                <w:szCs w:val="26"/>
              </w:rPr>
              <w:t>3</w:t>
            </w:r>
          </w:p>
        </w:tc>
        <w:tc>
          <w:tcPr>
            <w:tcW w:w="27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14:paraId="27098929" w14:textId="77777777" w:rsidR="00961349" w:rsidRPr="00771F62" w:rsidRDefault="00961349" w:rsidP="00961349">
            <w:pPr>
              <w:pStyle w:val="afffc"/>
              <w:spacing w:line="240" w:lineRule="auto"/>
              <w:rPr>
                <w:rFonts w:ascii="Arial" w:hAnsi="Arial" w:cs="Arial"/>
                <w:sz w:val="26"/>
                <w:szCs w:val="26"/>
                <w:lang w:val="ru-RU"/>
              </w:rPr>
            </w:pPr>
            <w:r w:rsidRPr="00771F62">
              <w:rPr>
                <w:rFonts w:ascii="Arial" w:hAnsi="Arial" w:cs="Arial"/>
                <w:sz w:val="26"/>
                <w:szCs w:val="26"/>
                <w:lang w:val="ru-RU"/>
              </w:rPr>
              <w:t>Консультация</w:t>
            </w:r>
          </w:p>
        </w:tc>
        <w:tc>
          <w:tcPr>
            <w:tcW w:w="6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14:paraId="33DFC010" w14:textId="66CAAAF8" w:rsidR="00961349" w:rsidRPr="00771F62" w:rsidRDefault="00961349" w:rsidP="00961349">
            <w:pPr>
              <w:pStyle w:val="afffc"/>
              <w:spacing w:line="240" w:lineRule="auto"/>
              <w:rPr>
                <w:rFonts w:ascii="Arial" w:hAnsi="Arial" w:cs="Arial"/>
                <w:sz w:val="26"/>
                <w:szCs w:val="26"/>
                <w:lang w:val="ru-RU"/>
              </w:rPr>
            </w:pPr>
            <w:r w:rsidRPr="00771F62">
              <w:rPr>
                <w:rFonts w:ascii="Arial" w:hAnsi="Arial" w:cs="Arial"/>
                <w:sz w:val="26"/>
                <w:szCs w:val="26"/>
                <w:lang w:val="ru-RU"/>
              </w:rPr>
              <w:t xml:space="preserve">Просьба пользователя о пояснении работы </w:t>
            </w:r>
            <w:r w:rsidR="00DD0CB3">
              <w:rPr>
                <w:rFonts w:ascii="Arial" w:hAnsi="Arial" w:cs="Arial"/>
                <w:sz w:val="26"/>
                <w:szCs w:val="26"/>
                <w:lang w:val="ru-RU"/>
              </w:rPr>
              <w:t xml:space="preserve">с </w:t>
            </w:r>
            <w:r w:rsidR="00DD0CB3" w:rsidRPr="00DD0CB3">
              <w:rPr>
                <w:rFonts w:ascii="Arial" w:hAnsi="Arial" w:cs="Arial"/>
                <w:sz w:val="26"/>
                <w:szCs w:val="26"/>
                <w:lang w:val="ru-RU"/>
              </w:rPr>
              <w:t>Программ</w:t>
            </w:r>
            <w:r w:rsidR="00DD0CB3">
              <w:rPr>
                <w:rFonts w:ascii="Arial" w:hAnsi="Arial" w:cs="Arial"/>
                <w:sz w:val="26"/>
                <w:szCs w:val="26"/>
                <w:lang w:val="ru-RU"/>
              </w:rPr>
              <w:t>ой</w:t>
            </w:r>
          </w:p>
        </w:tc>
      </w:tr>
    </w:tbl>
    <w:p w14:paraId="26AF3EB1" w14:textId="034D40A5" w:rsidR="00237544" w:rsidRPr="00771F62" w:rsidRDefault="00237544" w:rsidP="00706FE2">
      <w:pPr>
        <w:pStyle w:val="ae"/>
        <w:spacing w:before="240"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Устранение ошибок в работе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 прои</w:t>
      </w:r>
      <w:r w:rsidR="00435704" w:rsidRPr="00771F62">
        <w:rPr>
          <w:rFonts w:ascii="Arial" w:hAnsi="Arial" w:cs="Arial"/>
          <w:sz w:val="26"/>
          <w:szCs w:val="26"/>
          <w:lang w:eastAsia="ru-RU"/>
        </w:rPr>
        <w:t>зводится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пут</w:t>
      </w:r>
      <w:r w:rsidR="00435704" w:rsidRPr="00771F62">
        <w:rPr>
          <w:rFonts w:ascii="Arial" w:hAnsi="Arial" w:cs="Arial"/>
          <w:sz w:val="26"/>
          <w:szCs w:val="26"/>
          <w:lang w:eastAsia="ru-RU"/>
        </w:rPr>
        <w:t>ё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м 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t>изменения настроек среды выполнения</w:t>
      </w:r>
      <w:r w:rsidR="00435704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435704" w:rsidRPr="00771F62">
        <w:rPr>
          <w:rFonts w:ascii="Arial" w:hAnsi="Arial" w:cs="Arial"/>
          <w:sz w:val="26"/>
          <w:szCs w:val="26"/>
          <w:lang w:eastAsia="ru-RU"/>
        </w:rPr>
        <w:t>ы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t xml:space="preserve">, </w:t>
      </w:r>
      <w:r w:rsidR="00415C19" w:rsidRPr="00771F62">
        <w:rPr>
          <w:rFonts w:ascii="Arial" w:hAnsi="Arial" w:cs="Arial"/>
          <w:sz w:val="26"/>
          <w:szCs w:val="26"/>
          <w:lang w:eastAsia="ru-RU"/>
        </w:rPr>
        <w:t xml:space="preserve">модификации программного кода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415C19" w:rsidRPr="00771F62">
        <w:rPr>
          <w:rFonts w:ascii="Arial" w:hAnsi="Arial" w:cs="Arial"/>
          <w:sz w:val="26"/>
          <w:szCs w:val="26"/>
          <w:lang w:eastAsia="ru-RU"/>
        </w:rPr>
        <w:t>ы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t xml:space="preserve"> без выпуска новой сборки либо с</w:t>
      </w:r>
      <w:r w:rsidR="00415C19" w:rsidRPr="00771F62">
        <w:rPr>
          <w:rFonts w:ascii="Arial" w:hAnsi="Arial" w:cs="Arial"/>
          <w:sz w:val="26"/>
          <w:szCs w:val="26"/>
          <w:lang w:eastAsia="ru-RU"/>
        </w:rPr>
        <w:t xml:space="preserve"> выпуск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t xml:space="preserve">ом </w:t>
      </w:r>
      <w:r w:rsidR="00415C19" w:rsidRPr="00771F62">
        <w:rPr>
          <w:rFonts w:ascii="Arial" w:hAnsi="Arial" w:cs="Arial"/>
          <w:sz w:val="26"/>
          <w:szCs w:val="26"/>
          <w:lang w:eastAsia="ru-RU"/>
        </w:rPr>
        <w:t>новой сборки, которая помеща</w:t>
      </w:r>
      <w:r w:rsidR="00435704" w:rsidRPr="00771F62">
        <w:rPr>
          <w:rFonts w:ascii="Arial" w:hAnsi="Arial" w:cs="Arial"/>
          <w:sz w:val="26"/>
          <w:szCs w:val="26"/>
          <w:lang w:eastAsia="ru-RU"/>
        </w:rPr>
        <w:t>е</w:t>
      </w:r>
      <w:r w:rsidR="00415C19" w:rsidRPr="00771F62">
        <w:rPr>
          <w:rFonts w:ascii="Arial" w:hAnsi="Arial" w:cs="Arial"/>
          <w:sz w:val="26"/>
          <w:szCs w:val="26"/>
          <w:lang w:eastAsia="ru-RU"/>
        </w:rPr>
        <w:t xml:space="preserve">тся в </w:t>
      </w:r>
      <w:r w:rsidR="00435704" w:rsidRPr="00771F62">
        <w:rPr>
          <w:rFonts w:ascii="Arial" w:hAnsi="Arial" w:cs="Arial"/>
          <w:sz w:val="26"/>
          <w:szCs w:val="26"/>
          <w:lang w:eastAsia="ru-RU"/>
        </w:rPr>
        <w:t>ИТ</w:t>
      </w:r>
      <w:r w:rsidR="00435704" w:rsidRPr="00771F62">
        <w:rPr>
          <w:rFonts w:ascii="Arial" w:hAnsi="Arial" w:cs="Arial"/>
          <w:sz w:val="26"/>
          <w:szCs w:val="26"/>
          <w:lang w:eastAsia="ru-RU"/>
        </w:rPr>
        <w:noBreakHyphen/>
        <w:t>инфраструктуру</w:t>
      </w:r>
      <w:r w:rsidR="00415C19" w:rsidRPr="00771F62">
        <w:rPr>
          <w:rFonts w:ascii="Arial" w:hAnsi="Arial" w:cs="Arial"/>
          <w:sz w:val="26"/>
          <w:szCs w:val="26"/>
          <w:lang w:eastAsia="ru-RU"/>
        </w:rPr>
        <w:t xml:space="preserve"> приобретающей стороны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. </w:t>
      </w:r>
      <w:r w:rsidR="00415C19" w:rsidRPr="00771F62">
        <w:rPr>
          <w:rFonts w:ascii="Arial" w:hAnsi="Arial" w:cs="Arial"/>
          <w:sz w:val="26"/>
          <w:szCs w:val="26"/>
          <w:lang w:eastAsia="ru-RU"/>
        </w:rPr>
        <w:t>П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ри необходимости корректируется документация на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415C19" w:rsidRPr="00771F62">
        <w:rPr>
          <w:rFonts w:ascii="Arial" w:hAnsi="Arial" w:cs="Arial"/>
          <w:sz w:val="26"/>
          <w:szCs w:val="26"/>
          <w:lang w:eastAsia="ru-RU"/>
        </w:rPr>
        <w:t>у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78F84724" w14:textId="479E6B3F" w:rsidR="00706FE2" w:rsidRPr="00771F62" w:rsidRDefault="00435704" w:rsidP="00706FE2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На основании анализа обращений пользователей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ы, собранных данных о недостатках и отказах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ы </w:t>
      </w:r>
      <w:r w:rsidR="00E96F64" w:rsidRPr="00771F62">
        <w:rPr>
          <w:rFonts w:ascii="Arial" w:hAnsi="Arial" w:cs="Arial"/>
          <w:sz w:val="26"/>
          <w:szCs w:val="26"/>
          <w:lang w:eastAsia="ru-RU"/>
        </w:rPr>
        <w:t>ф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t xml:space="preserve">ункциональный заказчик может самостоятельно принять решение о модернизации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t>ы. Модернизаци</w:t>
      </w:r>
      <w:r w:rsidRPr="00771F62">
        <w:rPr>
          <w:rFonts w:ascii="Arial" w:hAnsi="Arial" w:cs="Arial"/>
          <w:sz w:val="26"/>
          <w:szCs w:val="26"/>
          <w:lang w:eastAsia="ru-RU"/>
        </w:rPr>
        <w:t>я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t xml:space="preserve"> подразумевает развитие функциональных возможностей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t xml:space="preserve">ы, повышение удобства использования и администрирования. После модернизации производится выпуск нового релиза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t>ы (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fldChar w:fldCharType="begin"/>
      </w:r>
      <w:r w:rsidR="00706FE2" w:rsidRPr="00771F62">
        <w:rPr>
          <w:rFonts w:ascii="Arial" w:hAnsi="Arial" w:cs="Arial"/>
          <w:sz w:val="26"/>
          <w:szCs w:val="26"/>
          <w:lang w:eastAsia="ru-RU"/>
        </w:rPr>
        <w:instrText xml:space="preserve"> REF _Ref105018526 \h  \* MERGEFORMAT </w:instrText>
      </w:r>
      <w:r w:rsidR="00706FE2" w:rsidRPr="00771F62">
        <w:rPr>
          <w:rFonts w:ascii="Arial" w:hAnsi="Arial" w:cs="Arial"/>
          <w:sz w:val="26"/>
          <w:szCs w:val="26"/>
          <w:lang w:eastAsia="ru-RU"/>
        </w:rPr>
      </w:r>
      <w:r w:rsidR="00706FE2" w:rsidRPr="00771F62">
        <w:rPr>
          <w:rFonts w:ascii="Arial" w:hAnsi="Arial" w:cs="Arial"/>
          <w:sz w:val="26"/>
          <w:szCs w:val="26"/>
          <w:lang w:eastAsia="ru-RU"/>
        </w:rPr>
        <w:fldChar w:fldCharType="separate"/>
      </w:r>
      <w:r w:rsidR="001437BA" w:rsidRPr="00771F62">
        <w:rPr>
          <w:rFonts w:ascii="Arial" w:hAnsi="Arial" w:cs="Arial"/>
          <w:sz w:val="26"/>
          <w:szCs w:val="26"/>
          <w:lang w:eastAsia="ru-RU"/>
        </w:rPr>
        <w:t xml:space="preserve">Рисунок </w:t>
      </w:r>
      <w:r w:rsidR="001437BA" w:rsidRPr="001437BA">
        <w:rPr>
          <w:rFonts w:ascii="Arial" w:hAnsi="Arial" w:cs="Arial"/>
          <w:sz w:val="26"/>
          <w:szCs w:val="26"/>
          <w:lang w:eastAsia="ru-RU"/>
        </w:rPr>
        <w:t>5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fldChar w:fldCharType="end"/>
      </w:r>
      <w:r w:rsidR="00706FE2" w:rsidRPr="00771F62">
        <w:rPr>
          <w:rFonts w:ascii="Arial" w:hAnsi="Arial" w:cs="Arial"/>
          <w:sz w:val="26"/>
          <w:szCs w:val="26"/>
          <w:lang w:eastAsia="ru-RU"/>
        </w:rPr>
        <w:t xml:space="preserve">). Для выполнения модернизации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706FE2" w:rsidRPr="00771F62">
        <w:rPr>
          <w:rFonts w:ascii="Arial" w:hAnsi="Arial" w:cs="Arial"/>
          <w:sz w:val="26"/>
          <w:szCs w:val="26"/>
          <w:lang w:eastAsia="ru-RU"/>
        </w:rPr>
        <w:t>ы инициируется переход на стадию проектирования архитектуры и разработки.</w:t>
      </w:r>
    </w:p>
    <w:p w14:paraId="46589308" w14:textId="1B245408" w:rsidR="00435704" w:rsidRPr="00771F62" w:rsidRDefault="00435704" w:rsidP="00435704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случае заинтересованности в расширении функциональности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ы приобретающая сторона направляет </w:t>
      </w:r>
      <w:r w:rsidR="008D1308" w:rsidRPr="00771F62">
        <w:rPr>
          <w:rFonts w:ascii="Arial" w:hAnsi="Arial" w:cs="Arial"/>
          <w:sz w:val="26"/>
          <w:szCs w:val="26"/>
          <w:lang w:eastAsia="ru-RU"/>
        </w:rPr>
        <w:t>поставщику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новые требования к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е. Требования анализируются </w:t>
      </w:r>
      <w:r w:rsidR="008D1308" w:rsidRPr="00771F62">
        <w:rPr>
          <w:rFonts w:ascii="Arial" w:hAnsi="Arial" w:cs="Arial"/>
          <w:sz w:val="26"/>
          <w:szCs w:val="26"/>
          <w:lang w:eastAsia="ru-RU"/>
        </w:rPr>
        <w:t>поставщико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, далее согласовываются условия оказания услуг по доработке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ы, сроки и стоимость работ. Для выполнения доработки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 инициируется переход на стадию проектирования архитектуры и разработки.</w:t>
      </w:r>
    </w:p>
    <w:p w14:paraId="3C14A7FB" w14:textId="4D7F9BA5" w:rsidR="00237544" w:rsidRPr="00771F62" w:rsidRDefault="00E3284F" w:rsidP="00E3284F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 </w:t>
      </w:r>
      <w:r w:rsidR="00237544" w:rsidRPr="00771F62">
        <w:rPr>
          <w:rFonts w:ascii="Arial" w:hAnsi="Arial" w:cs="Arial"/>
          <w:sz w:val="26"/>
          <w:szCs w:val="26"/>
          <w:lang w:eastAsia="ru-RU"/>
        </w:rPr>
        <w:t>случае принятия</w:t>
      </w:r>
      <w:r w:rsidR="000F15CD" w:rsidRPr="00771F62">
        <w:rPr>
          <w:rFonts w:ascii="Arial" w:hAnsi="Arial" w:cs="Arial"/>
          <w:sz w:val="26"/>
          <w:szCs w:val="26"/>
          <w:lang w:eastAsia="ru-RU"/>
        </w:rPr>
        <w:t xml:space="preserve"> приобретающей стороной</w:t>
      </w:r>
      <w:r w:rsidR="00237544" w:rsidRPr="00771F62">
        <w:rPr>
          <w:rFonts w:ascii="Arial" w:hAnsi="Arial" w:cs="Arial"/>
          <w:sz w:val="26"/>
          <w:szCs w:val="26"/>
          <w:lang w:eastAsia="ru-RU"/>
        </w:rPr>
        <w:t xml:space="preserve"> решения о завершении эксплуатации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237544" w:rsidRPr="00771F62">
        <w:rPr>
          <w:rFonts w:ascii="Arial" w:hAnsi="Arial" w:cs="Arial"/>
          <w:sz w:val="26"/>
          <w:szCs w:val="26"/>
          <w:lang w:eastAsia="ru-RU"/>
        </w:rPr>
        <w:t xml:space="preserve">ы 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инициируется </w:t>
      </w:r>
      <w:r w:rsidR="00237544" w:rsidRPr="00771F62">
        <w:rPr>
          <w:rFonts w:ascii="Arial" w:hAnsi="Arial" w:cs="Arial"/>
          <w:sz w:val="26"/>
          <w:szCs w:val="26"/>
          <w:lang w:eastAsia="ru-RU"/>
        </w:rPr>
        <w:t>переход на стадию изъятия.</w:t>
      </w:r>
    </w:p>
    <w:p w14:paraId="2662137F" w14:textId="77777777" w:rsidR="00670EBD" w:rsidRPr="00771F62" w:rsidRDefault="005B084A" w:rsidP="00670EBD">
      <w:pPr>
        <w:pStyle w:val="tdtext"/>
        <w:keepNext/>
        <w:ind w:firstLine="0"/>
        <w:rPr>
          <w:rFonts w:cs="Arial"/>
          <w:sz w:val="26"/>
          <w:szCs w:val="26"/>
        </w:rPr>
      </w:pPr>
      <w:r w:rsidRPr="00771F62">
        <w:rPr>
          <w:rFonts w:cs="Arial"/>
          <w:noProof/>
          <w:sz w:val="26"/>
          <w:szCs w:val="26"/>
        </w:rPr>
        <w:object w:dxaOrig="15390" w:dyaOrig="10260" w14:anchorId="67056906">
          <v:shape id="_x0000_i1029" type="#_x0000_t75" alt="" style="width:506.1pt;height:339.65pt;mso-width-percent:0;mso-height-percent:0;mso-width-percent:0;mso-height-percent:0" o:ole="">
            <v:imagedata r:id="rId24" o:title=""/>
          </v:shape>
          <o:OLEObject Type="Embed" ProgID="Visio.Drawing.11" ShapeID="_x0000_i1029" DrawAspect="Content" ObjectID="_1763138507" r:id="rId25"/>
        </w:object>
      </w:r>
    </w:p>
    <w:p w14:paraId="1B92AB02" w14:textId="256662E6" w:rsidR="00670EBD" w:rsidRPr="00771F62" w:rsidRDefault="00670EBD" w:rsidP="00390E1D">
      <w:pPr>
        <w:pStyle w:val="aff8"/>
        <w:spacing w:after="360"/>
        <w:jc w:val="center"/>
        <w:rPr>
          <w:rFonts w:ascii="Arial" w:hAnsi="Arial" w:cs="Arial"/>
          <w:b w:val="0"/>
          <w:sz w:val="26"/>
          <w:szCs w:val="26"/>
        </w:rPr>
      </w:pPr>
      <w:bookmarkStart w:id="17" w:name="_Ref105018526"/>
      <w:r w:rsidRPr="00771F62">
        <w:rPr>
          <w:rFonts w:ascii="Arial" w:hAnsi="Arial" w:cs="Arial"/>
          <w:b w:val="0"/>
          <w:sz w:val="26"/>
          <w:szCs w:val="26"/>
        </w:rPr>
        <w:t xml:space="preserve">Рисунок </w:t>
      </w:r>
      <w:r w:rsidRPr="00771F62">
        <w:rPr>
          <w:rFonts w:ascii="Arial" w:hAnsi="Arial" w:cs="Arial"/>
          <w:b w:val="0"/>
          <w:sz w:val="26"/>
          <w:szCs w:val="26"/>
        </w:rPr>
        <w:fldChar w:fldCharType="begin"/>
      </w:r>
      <w:r w:rsidRPr="00771F62">
        <w:rPr>
          <w:rFonts w:ascii="Arial" w:hAnsi="Arial" w:cs="Arial"/>
          <w:b w:val="0"/>
          <w:sz w:val="26"/>
          <w:szCs w:val="26"/>
        </w:rPr>
        <w:instrText xml:space="preserve"> SEQ Рисунок \* ARABIC </w:instrText>
      </w:r>
      <w:r w:rsidRPr="00771F62">
        <w:rPr>
          <w:rFonts w:ascii="Arial" w:hAnsi="Arial" w:cs="Arial"/>
          <w:b w:val="0"/>
          <w:sz w:val="26"/>
          <w:szCs w:val="26"/>
        </w:rPr>
        <w:fldChar w:fldCharType="separate"/>
      </w:r>
      <w:r w:rsidR="001437BA">
        <w:rPr>
          <w:rFonts w:ascii="Arial" w:hAnsi="Arial" w:cs="Arial"/>
          <w:b w:val="0"/>
          <w:noProof/>
          <w:sz w:val="26"/>
          <w:szCs w:val="26"/>
        </w:rPr>
        <w:t>5</w:t>
      </w:r>
      <w:r w:rsidRPr="00771F62">
        <w:rPr>
          <w:rFonts w:ascii="Arial" w:hAnsi="Arial" w:cs="Arial"/>
          <w:b w:val="0"/>
          <w:sz w:val="26"/>
          <w:szCs w:val="26"/>
        </w:rPr>
        <w:fldChar w:fldCharType="end"/>
      </w:r>
      <w:bookmarkEnd w:id="17"/>
      <w:r w:rsidRPr="00771F62">
        <w:rPr>
          <w:rFonts w:ascii="Arial" w:hAnsi="Arial" w:cs="Arial"/>
          <w:b w:val="0"/>
          <w:sz w:val="26"/>
          <w:szCs w:val="26"/>
        </w:rPr>
        <w:t xml:space="preserve"> – Схема процесса выпуска версий</w:t>
      </w:r>
    </w:p>
    <w:p w14:paraId="5F0AD967" w14:textId="5086810B" w:rsidR="00C427BD" w:rsidRPr="00771F62" w:rsidRDefault="00C427BD" w:rsidP="00771F62">
      <w:pPr>
        <w:pStyle w:val="tdtoccaptionlevel2"/>
      </w:pPr>
      <w:bookmarkStart w:id="18" w:name="_Toc145951493"/>
      <w:r w:rsidRPr="00771F62">
        <w:t>Стадия изъятия</w:t>
      </w:r>
      <w:bookmarkEnd w:id="18"/>
    </w:p>
    <w:p w14:paraId="65AE613A" w14:textId="18FAE01E" w:rsidR="00E5119D" w:rsidRPr="00771F62" w:rsidRDefault="00E5119D" w:rsidP="004D3B48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В соответствии с ГОСТ Р ИСО/МЭК 12207-2010 модель процесса прекращения применения программных средств предусматривает прекращение деятельности организации по поддержке функционирования и сопровождения или деактивирует, демонтирует и удаляет поврежденные программные продукты, отправляя их в финальное состояние и возвращая окружающую среду в приемлемые условия.</w:t>
      </w:r>
    </w:p>
    <w:p w14:paraId="47BF67A4" w14:textId="72853578" w:rsidR="004D3B48" w:rsidRPr="00771F62" w:rsidRDefault="00E5119D" w:rsidP="004D3B48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рекращение применения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 (</w:t>
      </w:r>
      <w:r w:rsidRPr="00771F62">
        <w:rPr>
          <w:rFonts w:ascii="Arial" w:hAnsi="Arial" w:cs="Arial"/>
          <w:sz w:val="26"/>
          <w:szCs w:val="26"/>
          <w:lang w:eastAsia="ru-RU"/>
        </w:rPr>
        <w:fldChar w:fldCharType="begin"/>
      </w:r>
      <w:r w:rsidRPr="00771F62">
        <w:rPr>
          <w:rFonts w:ascii="Arial" w:hAnsi="Arial" w:cs="Arial"/>
          <w:sz w:val="26"/>
          <w:szCs w:val="26"/>
          <w:lang w:eastAsia="ru-RU"/>
        </w:rPr>
        <w:instrText xml:space="preserve"> REF _Ref105066349 \h  \* MERGEFORMAT </w:instrText>
      </w:r>
      <w:r w:rsidRPr="00771F62">
        <w:rPr>
          <w:rFonts w:ascii="Arial" w:hAnsi="Arial" w:cs="Arial"/>
          <w:sz w:val="26"/>
          <w:szCs w:val="26"/>
          <w:lang w:eastAsia="ru-RU"/>
        </w:rPr>
      </w:r>
      <w:r w:rsidRPr="00771F62">
        <w:rPr>
          <w:rFonts w:ascii="Arial" w:hAnsi="Arial" w:cs="Arial"/>
          <w:sz w:val="26"/>
          <w:szCs w:val="26"/>
          <w:lang w:eastAsia="ru-RU"/>
        </w:rPr>
        <w:fldChar w:fldCharType="separate"/>
      </w:r>
      <w:r w:rsidR="001437BA" w:rsidRPr="00771F62">
        <w:rPr>
          <w:rFonts w:ascii="Arial" w:hAnsi="Arial" w:cs="Arial"/>
          <w:sz w:val="26"/>
          <w:szCs w:val="26"/>
        </w:rPr>
        <w:t xml:space="preserve">Рисунок </w:t>
      </w:r>
      <w:r w:rsidR="001437BA" w:rsidRPr="001437BA">
        <w:rPr>
          <w:rFonts w:ascii="Arial" w:hAnsi="Arial" w:cs="Arial"/>
          <w:noProof/>
          <w:sz w:val="26"/>
          <w:szCs w:val="26"/>
        </w:rPr>
        <w:t>6</w:t>
      </w:r>
      <w:r w:rsidRPr="00771F62">
        <w:rPr>
          <w:rFonts w:ascii="Arial" w:hAnsi="Arial" w:cs="Arial"/>
          <w:sz w:val="26"/>
          <w:szCs w:val="26"/>
          <w:lang w:eastAsia="ru-RU"/>
        </w:rPr>
        <w:fldChar w:fldCharType="end"/>
      </w:r>
      <w:r w:rsidRPr="00771F62">
        <w:rPr>
          <w:rFonts w:ascii="Arial" w:hAnsi="Arial" w:cs="Arial"/>
          <w:sz w:val="26"/>
          <w:szCs w:val="26"/>
          <w:lang w:eastAsia="ru-RU"/>
        </w:rPr>
        <w:t>) означает</w:t>
      </w:r>
      <w:r w:rsidR="004D3B48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2F5455" w:rsidRPr="00771F62">
        <w:rPr>
          <w:rFonts w:ascii="Arial" w:hAnsi="Arial" w:cs="Arial"/>
          <w:sz w:val="26"/>
          <w:szCs w:val="26"/>
          <w:lang w:eastAsia="ru-RU"/>
        </w:rPr>
        <w:t xml:space="preserve">деактивацию и удаление </w:t>
      </w:r>
      <w:r w:rsidR="00DD0CB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2F5455" w:rsidRPr="00771F62">
        <w:rPr>
          <w:rFonts w:ascii="Arial" w:hAnsi="Arial" w:cs="Arial"/>
          <w:sz w:val="26"/>
          <w:szCs w:val="26"/>
          <w:lang w:eastAsia="ru-RU"/>
        </w:rPr>
        <w:t>ы</w:t>
      </w:r>
      <w:r w:rsidR="00C22B12" w:rsidRPr="00771F62">
        <w:rPr>
          <w:rFonts w:ascii="Arial" w:hAnsi="Arial" w:cs="Arial"/>
          <w:sz w:val="26"/>
          <w:szCs w:val="26"/>
          <w:lang w:eastAsia="ru-RU"/>
        </w:rPr>
        <w:t xml:space="preserve"> из среды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конкретного покупателя (приобретающей стороны)</w:t>
      </w:r>
      <w:r w:rsidR="004D3B48"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7BC95F77" w14:textId="70F571E0" w:rsidR="00E5119D" w:rsidRPr="00771F62" w:rsidRDefault="00E5119D" w:rsidP="004D3B48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Деятельность организации (подразделения) по поддержке функционирования и сопровождению может быть прекращена по решению обладателя исключительного права на программ</w:t>
      </w:r>
      <w:r w:rsidR="0037726F">
        <w:rPr>
          <w:rFonts w:ascii="Arial" w:hAnsi="Arial" w:cs="Arial"/>
          <w:sz w:val="26"/>
          <w:szCs w:val="26"/>
          <w:lang w:eastAsia="ru-RU"/>
        </w:rPr>
        <w:t>у для ЭВ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DD0CB3">
        <w:rPr>
          <w:rFonts w:ascii="Arial" w:hAnsi="Arial" w:cs="Arial"/>
          <w:sz w:val="26"/>
          <w:szCs w:val="26"/>
          <w:lang w:eastAsia="ru-RU"/>
        </w:rPr>
        <w:fldChar w:fldCharType="begin"/>
      </w:r>
      <w:r w:rsidR="00DD0CB3">
        <w:rPr>
          <w:rFonts w:ascii="Arial" w:hAnsi="Arial" w:cs="Arial"/>
          <w:sz w:val="26"/>
          <w:szCs w:val="26"/>
          <w:lang w:eastAsia="ru-RU"/>
        </w:rPr>
        <w:instrText xml:space="preserve"> DOCPROPERTY  "Название программы для ЭВМ"  \* MERGEFORMAT </w:instrText>
      </w:r>
      <w:r w:rsidR="00DD0CB3">
        <w:rPr>
          <w:rFonts w:ascii="Arial" w:hAnsi="Arial" w:cs="Arial"/>
          <w:sz w:val="26"/>
          <w:szCs w:val="26"/>
          <w:lang w:eastAsia="ru-RU"/>
        </w:rPr>
        <w:fldChar w:fldCharType="separate"/>
      </w:r>
      <w:r w:rsidR="001437BA">
        <w:rPr>
          <w:rFonts w:ascii="Arial" w:hAnsi="Arial" w:cs="Arial"/>
          <w:sz w:val="26"/>
          <w:szCs w:val="26"/>
          <w:lang w:eastAsia="ru-RU"/>
        </w:rPr>
        <w:t xml:space="preserve"> «</w:t>
      </w:r>
      <w:proofErr w:type="spellStart"/>
      <w:r w:rsidR="005A1D35" w:rsidRPr="005A1D35">
        <w:rPr>
          <w:rFonts w:ascii="Arial" w:hAnsi="Arial" w:cs="Arial"/>
          <w:sz w:val="26"/>
          <w:szCs w:val="26"/>
          <w:lang w:eastAsia="ru-RU"/>
        </w:rPr>
        <w:t>Атом.Проект</w:t>
      </w:r>
      <w:proofErr w:type="spellEnd"/>
      <w:r w:rsidR="005A1D35" w:rsidRPr="005A1D35">
        <w:rPr>
          <w:rFonts w:ascii="Arial" w:hAnsi="Arial" w:cs="Arial"/>
          <w:sz w:val="26"/>
          <w:szCs w:val="26"/>
          <w:lang w:eastAsia="ru-RU"/>
        </w:rPr>
        <w:t>: Базовый релиз</w:t>
      </w:r>
      <w:r w:rsidR="001437BA">
        <w:rPr>
          <w:rFonts w:ascii="Arial" w:hAnsi="Arial" w:cs="Arial"/>
          <w:sz w:val="26"/>
          <w:szCs w:val="26"/>
          <w:lang w:eastAsia="ru-RU"/>
        </w:rPr>
        <w:t>»</w:t>
      </w:r>
      <w:r w:rsidR="00DD0CB3">
        <w:rPr>
          <w:rFonts w:ascii="Arial" w:hAnsi="Arial" w:cs="Arial"/>
          <w:sz w:val="26"/>
          <w:szCs w:val="26"/>
          <w:lang w:eastAsia="ru-RU"/>
        </w:rPr>
        <w:fldChar w:fldCharType="end"/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0D14882D" w14:textId="01DC700C" w:rsidR="00670EBD" w:rsidRPr="00771F62" w:rsidRDefault="005B084A" w:rsidP="00670EBD">
      <w:pPr>
        <w:pStyle w:val="tdtext"/>
        <w:keepNext/>
        <w:ind w:firstLine="0"/>
        <w:rPr>
          <w:rFonts w:cs="Arial"/>
          <w:sz w:val="26"/>
          <w:szCs w:val="26"/>
        </w:rPr>
      </w:pPr>
      <w:r w:rsidRPr="00771F62">
        <w:rPr>
          <w:rFonts w:cs="Arial"/>
          <w:noProof/>
          <w:sz w:val="26"/>
          <w:szCs w:val="26"/>
        </w:rPr>
        <w:object w:dxaOrig="15346" w:dyaOrig="5986" w14:anchorId="07261BD3">
          <v:shape id="_x0000_i1030" type="#_x0000_t75" alt="" style="width:509.75pt;height:198.25pt;mso-width-percent:0;mso-height-percent:0;mso-width-percent:0;mso-height-percent:0" o:ole="">
            <v:imagedata r:id="rId26" o:title=""/>
          </v:shape>
          <o:OLEObject Type="Embed" ProgID="Visio.Drawing.15" ShapeID="_x0000_i1030" DrawAspect="Content" ObjectID="_1763138508" r:id="rId27"/>
        </w:object>
      </w:r>
    </w:p>
    <w:p w14:paraId="67B8D6E6" w14:textId="73D19836" w:rsidR="00670EBD" w:rsidRPr="00771F62" w:rsidRDefault="00670EBD" w:rsidP="00390E1D">
      <w:pPr>
        <w:pStyle w:val="aff8"/>
        <w:spacing w:after="360"/>
        <w:jc w:val="center"/>
        <w:rPr>
          <w:rFonts w:ascii="Arial" w:hAnsi="Arial" w:cs="Arial"/>
          <w:b w:val="0"/>
          <w:sz w:val="26"/>
          <w:szCs w:val="26"/>
        </w:rPr>
      </w:pPr>
      <w:bookmarkStart w:id="19" w:name="_Ref105066349"/>
      <w:r w:rsidRPr="00771F62">
        <w:rPr>
          <w:rFonts w:ascii="Arial" w:hAnsi="Arial" w:cs="Arial"/>
          <w:b w:val="0"/>
          <w:sz w:val="26"/>
          <w:szCs w:val="26"/>
        </w:rPr>
        <w:t xml:space="preserve">Рисунок </w:t>
      </w:r>
      <w:r w:rsidRPr="00771F62">
        <w:rPr>
          <w:rFonts w:ascii="Arial" w:hAnsi="Arial" w:cs="Arial"/>
          <w:b w:val="0"/>
          <w:sz w:val="26"/>
          <w:szCs w:val="26"/>
        </w:rPr>
        <w:fldChar w:fldCharType="begin"/>
      </w:r>
      <w:r w:rsidRPr="00771F62">
        <w:rPr>
          <w:rFonts w:ascii="Arial" w:hAnsi="Arial" w:cs="Arial"/>
          <w:b w:val="0"/>
          <w:sz w:val="26"/>
          <w:szCs w:val="26"/>
        </w:rPr>
        <w:instrText xml:space="preserve"> SEQ Рисунок \* ARABIC </w:instrText>
      </w:r>
      <w:r w:rsidRPr="00771F62">
        <w:rPr>
          <w:rFonts w:ascii="Arial" w:hAnsi="Arial" w:cs="Arial"/>
          <w:b w:val="0"/>
          <w:sz w:val="26"/>
          <w:szCs w:val="26"/>
        </w:rPr>
        <w:fldChar w:fldCharType="separate"/>
      </w:r>
      <w:r w:rsidR="001437BA">
        <w:rPr>
          <w:rFonts w:ascii="Arial" w:hAnsi="Arial" w:cs="Arial"/>
          <w:b w:val="0"/>
          <w:noProof/>
          <w:sz w:val="26"/>
          <w:szCs w:val="26"/>
        </w:rPr>
        <w:t>6</w:t>
      </w:r>
      <w:r w:rsidRPr="00771F62">
        <w:rPr>
          <w:rFonts w:ascii="Arial" w:hAnsi="Arial" w:cs="Arial"/>
          <w:b w:val="0"/>
          <w:sz w:val="26"/>
          <w:szCs w:val="26"/>
        </w:rPr>
        <w:fldChar w:fldCharType="end"/>
      </w:r>
      <w:bookmarkEnd w:id="19"/>
      <w:r w:rsidRPr="00771F62">
        <w:rPr>
          <w:rFonts w:ascii="Arial" w:hAnsi="Arial" w:cs="Arial"/>
          <w:b w:val="0"/>
          <w:sz w:val="26"/>
          <w:szCs w:val="26"/>
        </w:rPr>
        <w:t xml:space="preserve"> – Схема стадии изъятия</w:t>
      </w:r>
    </w:p>
    <w:p w14:paraId="53115BC9" w14:textId="471CCAB4" w:rsidR="00492815" w:rsidRPr="00771F62" w:rsidRDefault="004D3B48" w:rsidP="004D3B48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ичиной перевода</w:t>
      </w:r>
      <w:r w:rsidR="00C22B12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672C0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C22B12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054ABA" w:rsidRPr="00771F62">
        <w:rPr>
          <w:rFonts w:ascii="Arial" w:hAnsi="Arial" w:cs="Arial"/>
          <w:sz w:val="26"/>
          <w:szCs w:val="26"/>
          <w:lang w:eastAsia="ru-RU"/>
        </w:rPr>
        <w:t>в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 данную стадию может служить замещение новой </w:t>
      </w:r>
      <w:r w:rsidR="00672C03">
        <w:rPr>
          <w:rFonts w:ascii="Arial" w:hAnsi="Arial" w:cs="Arial"/>
          <w:sz w:val="26"/>
          <w:szCs w:val="26"/>
          <w:lang w:eastAsia="ru-RU"/>
        </w:rPr>
        <w:t>программой</w:t>
      </w:r>
      <w:r w:rsidRPr="00771F62">
        <w:rPr>
          <w:rFonts w:ascii="Arial" w:hAnsi="Arial" w:cs="Arial"/>
          <w:sz w:val="26"/>
          <w:szCs w:val="26"/>
          <w:lang w:eastAsia="ru-RU"/>
        </w:rPr>
        <w:t>, катастрофический отказ, неэффективность дальнейшего применения.</w:t>
      </w:r>
    </w:p>
    <w:p w14:paraId="5B313724" w14:textId="77777777" w:rsidR="0087271E" w:rsidRPr="00771F62" w:rsidRDefault="0087271E" w:rsidP="0087271E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На данной стадии применяются следующие технические процессы:</w:t>
      </w:r>
    </w:p>
    <w:p w14:paraId="0A1D5532" w14:textId="0C0EF599" w:rsidR="0087271E" w:rsidRPr="00771F62" w:rsidRDefault="0087271E" w:rsidP="0087271E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роцесс прекращения применения программных средств.</w:t>
      </w:r>
    </w:p>
    <w:p w14:paraId="1CAA8B98" w14:textId="77777777" w:rsidR="00657DF5" w:rsidRPr="00771F62" w:rsidRDefault="00657DF5" w:rsidP="00657DF5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оли исполнителей, действующих на данной стадии:</w:t>
      </w:r>
    </w:p>
    <w:p w14:paraId="55B9F486" w14:textId="24C3E563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риобретающая сторона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475AB4E3" w14:textId="353A2C02" w:rsidR="008D1308" w:rsidRPr="00771F62" w:rsidRDefault="008D1308" w:rsidP="008D1308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оставщик</w:t>
      </w:r>
      <w:r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3616405E" w14:textId="0C765164" w:rsidR="008D1308" w:rsidRPr="00771F62" w:rsidRDefault="008D1308" w:rsidP="008D1308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функциональный заказчик</w:t>
      </w:r>
      <w:r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59E69C42" w14:textId="170CA777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а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налитик</w:t>
      </w:r>
      <w:r w:rsidR="00657DF5" w:rsidRPr="00771F62">
        <w:rPr>
          <w:rFonts w:ascii="Arial" w:hAnsi="Arial" w:cs="Arial"/>
          <w:sz w:val="26"/>
          <w:szCs w:val="26"/>
          <w:lang w:val="en-US" w:eastAsia="ru-RU"/>
        </w:rPr>
        <w:t>;</w:t>
      </w:r>
    </w:p>
    <w:p w14:paraId="34F0AC40" w14:textId="45DBBDB2" w:rsidR="00657DF5" w:rsidRPr="00771F62" w:rsidRDefault="008D1308" w:rsidP="00657DF5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и</w:t>
      </w:r>
      <w:r w:rsidR="00657DF5" w:rsidRPr="00771F62">
        <w:rPr>
          <w:rFonts w:ascii="Arial" w:hAnsi="Arial" w:cs="Arial"/>
          <w:sz w:val="26"/>
          <w:szCs w:val="26"/>
          <w:lang w:eastAsia="ru-RU"/>
        </w:rPr>
        <w:t>нженер технической поддержки</w:t>
      </w:r>
      <w:r w:rsidRPr="00771F62">
        <w:rPr>
          <w:rFonts w:ascii="Arial" w:hAnsi="Arial" w:cs="Arial"/>
          <w:sz w:val="26"/>
          <w:szCs w:val="26"/>
          <w:lang w:val="en-US" w:eastAsia="ru-RU"/>
        </w:rPr>
        <w:t>.</w:t>
      </w:r>
    </w:p>
    <w:p w14:paraId="3A2990EB" w14:textId="48F924EA" w:rsidR="0087271E" w:rsidRPr="00771F62" w:rsidRDefault="0087271E" w:rsidP="0087271E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ри планировании </w:t>
      </w:r>
      <w:r w:rsidR="00390E1D" w:rsidRPr="00771F62">
        <w:rPr>
          <w:rFonts w:ascii="Arial" w:hAnsi="Arial" w:cs="Arial"/>
          <w:sz w:val="26"/>
          <w:szCs w:val="26"/>
          <w:lang w:eastAsia="ru-RU"/>
        </w:rPr>
        <w:t xml:space="preserve">процесса 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определяется и документируется стратегия прекращения применения </w:t>
      </w:r>
      <w:r w:rsidR="00672C0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390E1D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. Разрабатывается и </w:t>
      </w:r>
      <w:r w:rsidR="00390E1D" w:rsidRPr="00771F62">
        <w:rPr>
          <w:rFonts w:ascii="Arial" w:hAnsi="Arial" w:cs="Arial"/>
          <w:sz w:val="26"/>
          <w:szCs w:val="26"/>
          <w:lang w:eastAsia="ru-RU"/>
        </w:rPr>
        <w:t>п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лан прекращения активной поддержки работ, связанных с </w:t>
      </w:r>
      <w:r w:rsidR="00672C0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390E1D" w:rsidRPr="00771F62">
        <w:rPr>
          <w:rFonts w:ascii="Arial" w:hAnsi="Arial" w:cs="Arial"/>
          <w:sz w:val="26"/>
          <w:szCs w:val="26"/>
          <w:lang w:eastAsia="ru-RU"/>
        </w:rPr>
        <w:t>ой</w:t>
      </w:r>
      <w:r w:rsidRPr="00771F62">
        <w:rPr>
          <w:rFonts w:ascii="Arial" w:hAnsi="Arial" w:cs="Arial"/>
          <w:sz w:val="26"/>
          <w:szCs w:val="26"/>
          <w:lang w:eastAsia="ru-RU"/>
        </w:rPr>
        <w:t>. Запланированные действия включают в себя участие пользователей</w:t>
      </w:r>
      <w:r w:rsidR="009D4344" w:rsidRPr="00771F62">
        <w:rPr>
          <w:rFonts w:ascii="Arial" w:hAnsi="Arial" w:cs="Arial"/>
          <w:sz w:val="26"/>
          <w:szCs w:val="26"/>
          <w:lang w:eastAsia="ru-RU"/>
        </w:rPr>
        <w:t xml:space="preserve"> </w:t>
      </w:r>
      <w:r w:rsidR="00672C0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9D4344" w:rsidRPr="00771F62">
        <w:rPr>
          <w:rFonts w:ascii="Arial" w:hAnsi="Arial" w:cs="Arial"/>
          <w:sz w:val="26"/>
          <w:szCs w:val="26"/>
          <w:lang w:eastAsia="ru-RU"/>
        </w:rPr>
        <w:t>ы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67A95B97" w14:textId="77777777" w:rsidR="0087271E" w:rsidRPr="00771F62" w:rsidRDefault="0087271E" w:rsidP="0087271E">
      <w:pPr>
        <w:pStyle w:val="ae"/>
        <w:keepNext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лан включает в себя:</w:t>
      </w:r>
    </w:p>
    <w:p w14:paraId="672B8FFD" w14:textId="25E707AE" w:rsidR="0087271E" w:rsidRPr="00771F62" w:rsidRDefault="0087271E" w:rsidP="0087271E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орядок прекращения полной или частичной поддержки через определенный период времени;</w:t>
      </w:r>
    </w:p>
    <w:p w14:paraId="0D3FB87A" w14:textId="2F8C045E" w:rsidR="0087271E" w:rsidRPr="00771F62" w:rsidRDefault="0087271E" w:rsidP="0087271E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орядок архивирования программного продукта и связанной с ним документации;</w:t>
      </w:r>
    </w:p>
    <w:p w14:paraId="6094D272" w14:textId="12084599" w:rsidR="0087271E" w:rsidRPr="00771F62" w:rsidRDefault="0087271E" w:rsidP="0087271E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lastRenderedPageBreak/>
        <w:t>определение сторон, ответственных за любые оставшиеся на будущее вопросы поддержки;</w:t>
      </w:r>
    </w:p>
    <w:p w14:paraId="485A4D1C" w14:textId="4837BCFA" w:rsidR="0087271E" w:rsidRPr="00771F62" w:rsidRDefault="0087271E" w:rsidP="0087271E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регламент перехода к новому программному продукту (при необходимости);</w:t>
      </w:r>
    </w:p>
    <w:p w14:paraId="554A5391" w14:textId="193EE0AC" w:rsidR="00390E1D" w:rsidRPr="00771F62" w:rsidRDefault="0087271E" w:rsidP="0087271E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>порядок доступа к копиям архива данных</w:t>
      </w:r>
      <w:r w:rsidR="00390E1D" w:rsidRPr="00771F62">
        <w:rPr>
          <w:rFonts w:ascii="Arial" w:hAnsi="Arial" w:cs="Arial"/>
          <w:sz w:val="26"/>
          <w:szCs w:val="26"/>
          <w:lang w:eastAsia="ru-RU"/>
        </w:rPr>
        <w:t>;</w:t>
      </w:r>
    </w:p>
    <w:p w14:paraId="4B4D0203" w14:textId="2D355704" w:rsidR="0087271E" w:rsidRPr="00771F62" w:rsidRDefault="00390E1D" w:rsidP="0087271E">
      <w:pPr>
        <w:pStyle w:val="ae"/>
        <w:numPr>
          <w:ilvl w:val="0"/>
          <w:numId w:val="18"/>
        </w:numPr>
        <w:spacing w:after="0" w:line="360" w:lineRule="auto"/>
        <w:ind w:left="993" w:hanging="283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орядок деактивации и удаления </w:t>
      </w:r>
      <w:r w:rsidR="00672C0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>ы из инфраструктуры приобретающей стороны</w:t>
      </w:r>
      <w:r w:rsidR="0087271E"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64531AEF" w14:textId="39618BF3" w:rsidR="0087271E" w:rsidRPr="00771F62" w:rsidRDefault="0087271E" w:rsidP="0087271E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Прекращение применения </w:t>
      </w:r>
      <w:r w:rsidR="00672C0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390E1D" w:rsidRPr="00771F62">
        <w:rPr>
          <w:rFonts w:ascii="Arial" w:hAnsi="Arial" w:cs="Arial"/>
          <w:sz w:val="26"/>
          <w:szCs w:val="26"/>
          <w:lang w:eastAsia="ru-RU"/>
        </w:rPr>
        <w:t xml:space="preserve">ы 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осуществляется в соответствии с разработанным и утвержденным планом. Все заинтересованные стороны оповещаются о планах и действиях по выводу </w:t>
      </w:r>
      <w:r w:rsidR="00672C0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="00390E1D" w:rsidRPr="00771F62">
        <w:rPr>
          <w:rFonts w:ascii="Arial" w:hAnsi="Arial" w:cs="Arial"/>
          <w:sz w:val="26"/>
          <w:szCs w:val="26"/>
          <w:lang w:eastAsia="ru-RU"/>
        </w:rPr>
        <w:t xml:space="preserve">ы </w:t>
      </w:r>
      <w:r w:rsidRPr="00771F62">
        <w:rPr>
          <w:rFonts w:ascii="Arial" w:hAnsi="Arial" w:cs="Arial"/>
          <w:sz w:val="26"/>
          <w:szCs w:val="26"/>
          <w:lang w:eastAsia="ru-RU"/>
        </w:rPr>
        <w:t>из эксплуатации.</w:t>
      </w:r>
    </w:p>
    <w:p w14:paraId="03D6BF12" w14:textId="12A5E32D" w:rsidR="0087271E" w:rsidRPr="00771F62" w:rsidRDefault="0087271E" w:rsidP="0087271E">
      <w:pPr>
        <w:pStyle w:val="ae"/>
        <w:spacing w:after="0" w:line="360" w:lineRule="auto"/>
        <w:ind w:left="0" w:firstLine="709"/>
        <w:jc w:val="both"/>
        <w:rPr>
          <w:rFonts w:ascii="Arial" w:hAnsi="Arial" w:cs="Arial"/>
          <w:sz w:val="26"/>
          <w:szCs w:val="26"/>
          <w:lang w:eastAsia="ru-RU"/>
        </w:rPr>
      </w:pPr>
      <w:r w:rsidRPr="00771F62">
        <w:rPr>
          <w:rFonts w:ascii="Arial" w:hAnsi="Arial" w:cs="Arial"/>
          <w:sz w:val="26"/>
          <w:szCs w:val="26"/>
          <w:lang w:eastAsia="ru-RU"/>
        </w:rPr>
        <w:t xml:space="preserve">Вся связанная документация по разработке, журналы и коды помещаются в архивы. Используемые данные или данные, связанные с прекращением применения </w:t>
      </w:r>
      <w:r w:rsidR="00672C03" w:rsidRPr="00771F62">
        <w:rPr>
          <w:rFonts w:ascii="Arial" w:hAnsi="Arial" w:cs="Arial"/>
          <w:sz w:val="26"/>
          <w:szCs w:val="26"/>
          <w:lang w:eastAsia="ru-RU"/>
        </w:rPr>
        <w:t>Программ</w:t>
      </w:r>
      <w:r w:rsidRPr="00771F62">
        <w:rPr>
          <w:rFonts w:ascii="Arial" w:hAnsi="Arial" w:cs="Arial"/>
          <w:sz w:val="26"/>
          <w:szCs w:val="26"/>
          <w:lang w:eastAsia="ru-RU"/>
        </w:rPr>
        <w:t xml:space="preserve">ы, должны быть доступны в соответствии с требованиями </w:t>
      </w:r>
      <w:r w:rsidR="00390E1D" w:rsidRPr="00771F62">
        <w:rPr>
          <w:rFonts w:ascii="Arial" w:hAnsi="Arial" w:cs="Arial"/>
          <w:sz w:val="26"/>
          <w:szCs w:val="26"/>
          <w:lang w:eastAsia="ru-RU"/>
        </w:rPr>
        <w:t>законодательства, локальных нормативных актов, соглашений и условий поставки</w:t>
      </w:r>
      <w:r w:rsidRPr="00771F62">
        <w:rPr>
          <w:rFonts w:ascii="Arial" w:hAnsi="Arial" w:cs="Arial"/>
          <w:sz w:val="26"/>
          <w:szCs w:val="26"/>
          <w:lang w:eastAsia="ru-RU"/>
        </w:rPr>
        <w:t>.</w:t>
      </w:r>
    </w:p>
    <w:p w14:paraId="6026E969" w14:textId="2F7B880A" w:rsidR="009F4394" w:rsidRPr="00771F62" w:rsidRDefault="009F4394" w:rsidP="001F1E9F">
      <w:pPr>
        <w:pStyle w:val="tdtocunorderedcaption"/>
        <w:spacing w:after="240"/>
        <w:rPr>
          <w:rFonts w:cs="Arial"/>
          <w:sz w:val="26"/>
          <w:szCs w:val="26"/>
        </w:rPr>
      </w:pPr>
      <w:bookmarkStart w:id="20" w:name="_Toc271729715"/>
      <w:bookmarkStart w:id="21" w:name="_Toc298323190"/>
      <w:bookmarkStart w:id="22" w:name="_Toc145951494"/>
      <w:r w:rsidRPr="00771F62">
        <w:rPr>
          <w:rFonts w:cs="Arial"/>
          <w:sz w:val="26"/>
          <w:szCs w:val="26"/>
        </w:rPr>
        <w:lastRenderedPageBreak/>
        <w:t>Перечень сокращений</w:t>
      </w:r>
      <w:bookmarkEnd w:id="20"/>
      <w:bookmarkEnd w:id="21"/>
      <w:r w:rsidR="00F0747C" w:rsidRPr="00771F62">
        <w:rPr>
          <w:rFonts w:cs="Arial"/>
          <w:sz w:val="26"/>
          <w:szCs w:val="26"/>
        </w:rPr>
        <w:t xml:space="preserve"> и условных обозначений</w:t>
      </w:r>
      <w:bookmarkEnd w:id="22"/>
    </w:p>
    <w:tbl>
      <w:tblPr>
        <w:tblW w:w="4862" w:type="pct"/>
        <w:tblLayout w:type="fixed"/>
        <w:tblLook w:val="0000" w:firstRow="0" w:lastRow="0" w:firstColumn="0" w:lastColumn="0" w:noHBand="0" w:noVBand="0"/>
      </w:tblPr>
      <w:tblGrid>
        <w:gridCol w:w="2040"/>
        <w:gridCol w:w="7883"/>
      </w:tblGrid>
      <w:tr w:rsidR="002079E9" w:rsidRPr="00771F62" w14:paraId="1547FD98" w14:textId="77777777" w:rsidTr="005716E1">
        <w:trPr>
          <w:trHeight w:val="416"/>
        </w:trPr>
        <w:tc>
          <w:tcPr>
            <w:tcW w:w="2080" w:type="dxa"/>
          </w:tcPr>
          <w:p w14:paraId="4FD555CF" w14:textId="03575251" w:rsidR="002079E9" w:rsidRPr="00771F62" w:rsidRDefault="001434A7" w:rsidP="001434A7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АРМ</w:t>
            </w:r>
          </w:p>
        </w:tc>
        <w:tc>
          <w:tcPr>
            <w:tcW w:w="8053" w:type="dxa"/>
          </w:tcPr>
          <w:p w14:paraId="4649B8EC" w14:textId="588C566A" w:rsidR="002079E9" w:rsidRPr="00771F62" w:rsidRDefault="001434A7" w:rsidP="00F0747C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Автоматизированное рабочее место</w:t>
            </w:r>
          </w:p>
        </w:tc>
      </w:tr>
      <w:tr w:rsidR="001434A7" w:rsidRPr="00771F62" w14:paraId="1104A47D" w14:textId="77777777" w:rsidTr="005716E1">
        <w:trPr>
          <w:trHeight w:val="428"/>
        </w:trPr>
        <w:tc>
          <w:tcPr>
            <w:tcW w:w="2080" w:type="dxa"/>
          </w:tcPr>
          <w:p w14:paraId="74C82C55" w14:textId="55E0D86D" w:rsidR="001434A7" w:rsidRPr="00771F62" w:rsidRDefault="001434A7" w:rsidP="00871A80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БД</w:t>
            </w:r>
          </w:p>
        </w:tc>
        <w:tc>
          <w:tcPr>
            <w:tcW w:w="8053" w:type="dxa"/>
          </w:tcPr>
          <w:p w14:paraId="3E59AB12" w14:textId="69565B61" w:rsidR="001434A7" w:rsidRPr="00771F62" w:rsidRDefault="001434A7" w:rsidP="00F0747C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База данных</w:t>
            </w:r>
          </w:p>
        </w:tc>
      </w:tr>
      <w:tr w:rsidR="00E5758D" w:rsidRPr="00771F62" w14:paraId="30D972C0" w14:textId="77777777" w:rsidTr="005716E1">
        <w:trPr>
          <w:trHeight w:val="428"/>
        </w:trPr>
        <w:tc>
          <w:tcPr>
            <w:tcW w:w="2080" w:type="dxa"/>
          </w:tcPr>
          <w:p w14:paraId="7809C8E5" w14:textId="78A42E1B" w:rsidR="00E5758D" w:rsidRPr="00771F62" w:rsidRDefault="00E5758D" w:rsidP="00871A80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ИТ</w:t>
            </w:r>
          </w:p>
        </w:tc>
        <w:tc>
          <w:tcPr>
            <w:tcW w:w="8053" w:type="dxa"/>
          </w:tcPr>
          <w:p w14:paraId="2A6CF400" w14:textId="6238E345" w:rsidR="00E5758D" w:rsidRPr="00771F62" w:rsidRDefault="00E5758D" w:rsidP="00F0747C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Информационные технологии</w:t>
            </w:r>
          </w:p>
        </w:tc>
      </w:tr>
      <w:tr w:rsidR="004053C2" w:rsidRPr="00771F62" w14:paraId="73F207B9" w14:textId="77777777" w:rsidTr="005716E1">
        <w:trPr>
          <w:trHeight w:val="416"/>
        </w:trPr>
        <w:tc>
          <w:tcPr>
            <w:tcW w:w="2080" w:type="dxa"/>
          </w:tcPr>
          <w:p w14:paraId="6136EB6B" w14:textId="5CF5B7B6" w:rsidR="004053C2" w:rsidRPr="00771F62" w:rsidRDefault="004053C2" w:rsidP="00871A80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ЛВМ</w:t>
            </w:r>
          </w:p>
        </w:tc>
        <w:tc>
          <w:tcPr>
            <w:tcW w:w="8053" w:type="dxa"/>
          </w:tcPr>
          <w:p w14:paraId="12F24948" w14:textId="69B6E9A9" w:rsidR="004053C2" w:rsidRPr="00771F62" w:rsidRDefault="004053C2" w:rsidP="00F0747C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Локальная виртуальная машина</w:t>
            </w:r>
          </w:p>
        </w:tc>
      </w:tr>
      <w:tr w:rsidR="00897D0C" w:rsidRPr="00771F62" w14:paraId="246ED889" w14:textId="77777777" w:rsidTr="005716E1">
        <w:trPr>
          <w:trHeight w:val="416"/>
        </w:trPr>
        <w:tc>
          <w:tcPr>
            <w:tcW w:w="2080" w:type="dxa"/>
          </w:tcPr>
          <w:p w14:paraId="4B834226" w14:textId="595D1B33" w:rsidR="00897D0C" w:rsidRPr="00771F62" w:rsidRDefault="00533D70" w:rsidP="00871A80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ОС</w:t>
            </w:r>
          </w:p>
        </w:tc>
        <w:tc>
          <w:tcPr>
            <w:tcW w:w="8053" w:type="dxa"/>
          </w:tcPr>
          <w:p w14:paraId="058D9A8D" w14:textId="637C28A3" w:rsidR="00897D0C" w:rsidRPr="00771F62" w:rsidRDefault="00533D70" w:rsidP="00871A80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Операционная система</w:t>
            </w:r>
          </w:p>
        </w:tc>
      </w:tr>
      <w:tr w:rsidR="00897D0C" w:rsidRPr="00771F62" w14:paraId="520E855B" w14:textId="77777777" w:rsidTr="005716E1">
        <w:trPr>
          <w:trHeight w:val="416"/>
        </w:trPr>
        <w:tc>
          <w:tcPr>
            <w:tcW w:w="2080" w:type="dxa"/>
          </w:tcPr>
          <w:p w14:paraId="4B75B3EB" w14:textId="47A4C00C" w:rsidR="00897D0C" w:rsidRPr="00771F62" w:rsidRDefault="00533D70" w:rsidP="00871A80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ПО</w:t>
            </w:r>
          </w:p>
        </w:tc>
        <w:tc>
          <w:tcPr>
            <w:tcW w:w="8053" w:type="dxa"/>
          </w:tcPr>
          <w:p w14:paraId="7D842864" w14:textId="71CB631D" w:rsidR="00897D0C" w:rsidRPr="00771F62" w:rsidRDefault="00533D70" w:rsidP="00871A80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Программное обеспечение</w:t>
            </w:r>
          </w:p>
        </w:tc>
      </w:tr>
      <w:tr w:rsidR="008D1308" w:rsidRPr="00771F62" w14:paraId="52464AC8" w14:textId="77777777" w:rsidTr="005716E1">
        <w:trPr>
          <w:trHeight w:val="416"/>
        </w:trPr>
        <w:tc>
          <w:tcPr>
            <w:tcW w:w="2080" w:type="dxa"/>
          </w:tcPr>
          <w:p w14:paraId="1200DE73" w14:textId="250A7B50" w:rsidR="008D1308" w:rsidRPr="00771F62" w:rsidRDefault="008D1308" w:rsidP="00871A80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Поставщик</w:t>
            </w:r>
          </w:p>
        </w:tc>
        <w:tc>
          <w:tcPr>
            <w:tcW w:w="8053" w:type="dxa"/>
          </w:tcPr>
          <w:p w14:paraId="4662AAFB" w14:textId="4BBC610B" w:rsidR="008D1308" w:rsidRPr="00771F62" w:rsidRDefault="008D1308" w:rsidP="00871A80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Организация или лицо, которое вступает в соглашение с приобретающей стороной на поставку продукта или услуги</w:t>
            </w:r>
          </w:p>
        </w:tc>
      </w:tr>
      <w:tr w:rsidR="0006459E" w:rsidRPr="00771F62" w14:paraId="56500EE6" w14:textId="77777777" w:rsidTr="005716E1">
        <w:trPr>
          <w:trHeight w:val="416"/>
        </w:trPr>
        <w:tc>
          <w:tcPr>
            <w:tcW w:w="2080" w:type="dxa"/>
          </w:tcPr>
          <w:p w14:paraId="573D382D" w14:textId="3333B159" w:rsidR="0006459E" w:rsidRPr="00771F62" w:rsidRDefault="0006459E" w:rsidP="0006459E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Приобретающая сторона</w:t>
            </w:r>
          </w:p>
        </w:tc>
        <w:tc>
          <w:tcPr>
            <w:tcW w:w="8053" w:type="dxa"/>
          </w:tcPr>
          <w:p w14:paraId="62A1052A" w14:textId="5A197E67" w:rsidR="0006459E" w:rsidRPr="00771F62" w:rsidRDefault="0006459E" w:rsidP="0006459E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Правообладатель, который приобретает или получает продукт или услугу от поставщика</w:t>
            </w:r>
          </w:p>
        </w:tc>
      </w:tr>
      <w:tr w:rsidR="00052475" w:rsidRPr="00771F62" w14:paraId="6AFF759D" w14:textId="77777777" w:rsidTr="005716E1">
        <w:trPr>
          <w:trHeight w:val="416"/>
        </w:trPr>
        <w:tc>
          <w:tcPr>
            <w:tcW w:w="2080" w:type="dxa"/>
          </w:tcPr>
          <w:p w14:paraId="6CB3576B" w14:textId="7A5B2751" w:rsidR="00052475" w:rsidRPr="00771F62" w:rsidRDefault="00052475" w:rsidP="00052475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Разработчик</w:t>
            </w:r>
          </w:p>
        </w:tc>
        <w:tc>
          <w:tcPr>
            <w:tcW w:w="8053" w:type="dxa"/>
          </w:tcPr>
          <w:p w14:paraId="372D96D0" w14:textId="611072F7" w:rsidR="00052475" w:rsidRPr="00771F62" w:rsidRDefault="00052475" w:rsidP="00052475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Организация, которая выполняет разработку задач (в том числе анализ требований, проектирование, приемочные испытания) в процессе жизненного цикла</w:t>
            </w:r>
          </w:p>
        </w:tc>
      </w:tr>
      <w:tr w:rsidR="001434A7" w:rsidRPr="00771F62" w14:paraId="64EC5844" w14:textId="77777777" w:rsidTr="005716E1">
        <w:trPr>
          <w:trHeight w:val="428"/>
        </w:trPr>
        <w:tc>
          <w:tcPr>
            <w:tcW w:w="2080" w:type="dxa"/>
          </w:tcPr>
          <w:p w14:paraId="121EC5CF" w14:textId="57DBB490" w:rsidR="001434A7" w:rsidRPr="00771F62" w:rsidRDefault="00771F62" w:rsidP="001434A7">
            <w:pPr>
              <w:pStyle w:val="tdtabletext"/>
              <w:rPr>
                <w:rFonts w:cs="Arial"/>
                <w:sz w:val="26"/>
                <w:szCs w:val="26"/>
              </w:rPr>
            </w:pPr>
            <w:r>
              <w:rPr>
                <w:rFonts w:cs="Arial"/>
                <w:sz w:val="26"/>
                <w:szCs w:val="26"/>
              </w:rPr>
              <w:t>Программа</w:t>
            </w:r>
          </w:p>
        </w:tc>
        <w:tc>
          <w:tcPr>
            <w:tcW w:w="8053" w:type="dxa"/>
          </w:tcPr>
          <w:p w14:paraId="41975032" w14:textId="64263D7C" w:rsidR="001434A7" w:rsidRPr="00771F62" w:rsidRDefault="00672C03" w:rsidP="001434A7">
            <w:pPr>
              <w:pStyle w:val="tdtabletext"/>
              <w:rPr>
                <w:rFonts w:cs="Arial"/>
                <w:sz w:val="26"/>
                <w:szCs w:val="26"/>
              </w:rPr>
            </w:pPr>
            <w:r>
              <w:rPr>
                <w:rFonts w:cs="Arial"/>
                <w:sz w:val="26"/>
                <w:szCs w:val="26"/>
              </w:rPr>
              <w:fldChar w:fldCharType="begin"/>
            </w:r>
            <w:r>
              <w:rPr>
                <w:rFonts w:cs="Arial"/>
                <w:sz w:val="26"/>
                <w:szCs w:val="26"/>
              </w:rPr>
              <w:instrText xml:space="preserve"> DOCPROPERTY  "Название программы для ЭВМ"  \* MERGEFORMAT </w:instrText>
            </w:r>
            <w:r>
              <w:rPr>
                <w:rFonts w:cs="Arial"/>
                <w:sz w:val="26"/>
                <w:szCs w:val="26"/>
              </w:rPr>
              <w:fldChar w:fldCharType="separate"/>
            </w:r>
            <w:r w:rsidR="001437BA">
              <w:rPr>
                <w:rFonts w:cs="Arial"/>
                <w:sz w:val="26"/>
                <w:szCs w:val="26"/>
              </w:rPr>
              <w:t>«</w:t>
            </w:r>
            <w:proofErr w:type="spellStart"/>
            <w:r w:rsidR="001437BA">
              <w:rPr>
                <w:rFonts w:cs="Arial"/>
                <w:sz w:val="26"/>
                <w:szCs w:val="26"/>
              </w:rPr>
              <w:t>Атом.</w:t>
            </w:r>
            <w:r w:rsidR="00B76CA1">
              <w:rPr>
                <w:rFonts w:cs="Arial"/>
                <w:sz w:val="26"/>
                <w:szCs w:val="26"/>
              </w:rPr>
              <w:t>Проект</w:t>
            </w:r>
            <w:proofErr w:type="spellEnd"/>
            <w:r w:rsidR="005A1D35">
              <w:rPr>
                <w:rFonts w:cs="Arial"/>
                <w:sz w:val="26"/>
                <w:szCs w:val="26"/>
              </w:rPr>
              <w:t>: Базовый релиз</w:t>
            </w:r>
            <w:r w:rsidR="001437BA">
              <w:rPr>
                <w:rFonts w:cs="Arial"/>
                <w:sz w:val="26"/>
                <w:szCs w:val="26"/>
              </w:rPr>
              <w:t>»</w:t>
            </w:r>
            <w:r>
              <w:rPr>
                <w:rFonts w:cs="Arial"/>
                <w:sz w:val="26"/>
                <w:szCs w:val="26"/>
              </w:rPr>
              <w:fldChar w:fldCharType="end"/>
            </w:r>
          </w:p>
        </w:tc>
      </w:tr>
      <w:tr w:rsidR="00897D0C" w:rsidRPr="00771F62" w14:paraId="1045410B" w14:textId="77777777" w:rsidTr="00E5758D">
        <w:trPr>
          <w:trHeight w:val="504"/>
        </w:trPr>
        <w:tc>
          <w:tcPr>
            <w:tcW w:w="2080" w:type="dxa"/>
          </w:tcPr>
          <w:p w14:paraId="5A031B31" w14:textId="13981BED" w:rsidR="00897D0C" w:rsidRPr="00771F62" w:rsidRDefault="001434A7" w:rsidP="00871A80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СУБД</w:t>
            </w:r>
          </w:p>
        </w:tc>
        <w:tc>
          <w:tcPr>
            <w:tcW w:w="8053" w:type="dxa"/>
          </w:tcPr>
          <w:p w14:paraId="4437159F" w14:textId="37D27E50" w:rsidR="00897D0C" w:rsidRPr="00771F62" w:rsidRDefault="001434A7" w:rsidP="00871A80">
            <w:pPr>
              <w:pStyle w:val="tdtabletext"/>
              <w:rPr>
                <w:rFonts w:cs="Arial"/>
                <w:sz w:val="26"/>
                <w:szCs w:val="26"/>
              </w:rPr>
            </w:pPr>
            <w:r w:rsidRPr="00771F62">
              <w:rPr>
                <w:rFonts w:cs="Arial"/>
                <w:sz w:val="26"/>
                <w:szCs w:val="26"/>
              </w:rPr>
              <w:t>Система управления базами данных</w:t>
            </w:r>
          </w:p>
        </w:tc>
      </w:tr>
    </w:tbl>
    <w:p w14:paraId="7E3EED5D" w14:textId="19E8FE31" w:rsidR="00EF248F" w:rsidRPr="00771F62" w:rsidRDefault="00EF248F" w:rsidP="005716E1">
      <w:pPr>
        <w:tabs>
          <w:tab w:val="center" w:pos="5102"/>
        </w:tabs>
        <w:rPr>
          <w:rFonts w:ascii="Arial" w:hAnsi="Arial" w:cs="Arial"/>
          <w:sz w:val="26"/>
          <w:szCs w:val="26"/>
        </w:rPr>
      </w:pPr>
      <w:bookmarkStart w:id="23" w:name="_GoBack"/>
      <w:bookmarkEnd w:id="0"/>
      <w:bookmarkEnd w:id="23"/>
    </w:p>
    <w:sectPr w:rsidR="00EF248F" w:rsidRPr="00771F62" w:rsidSect="002117BB">
      <w:headerReference w:type="default" r:id="rId28"/>
      <w:footerReference w:type="default" r:id="rId29"/>
      <w:pgSz w:w="11906" w:h="16838" w:code="9"/>
      <w:pgMar w:top="1418" w:right="567" w:bottom="1560" w:left="1134" w:header="22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F13FD59" w14:textId="77777777" w:rsidR="005B084A" w:rsidRDefault="005B084A">
      <w:r>
        <w:separator/>
      </w:r>
    </w:p>
    <w:p w14:paraId="4CEB1FFD" w14:textId="77777777" w:rsidR="005B084A" w:rsidRDefault="005B084A"/>
  </w:endnote>
  <w:endnote w:type="continuationSeparator" w:id="0">
    <w:p w14:paraId="22DC7079" w14:textId="77777777" w:rsidR="005B084A" w:rsidRDefault="005B084A">
      <w:r>
        <w:continuationSeparator/>
      </w:r>
    </w:p>
    <w:p w14:paraId="7DD39BE8" w14:textId="77777777" w:rsidR="005B084A" w:rsidRDefault="005B084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EED644" w14:textId="7C0D4002" w:rsidR="00F827E5" w:rsidRDefault="00F827E5">
    <w:pPr>
      <w:pStyle w:val="a9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37248" behindDoc="0" locked="0" layoutInCell="1" allowOverlap="1" wp14:anchorId="41D56523" wp14:editId="58EC4B2F">
              <wp:simplePos x="0" y="0"/>
              <wp:positionH relativeFrom="column">
                <wp:posOffset>-314960</wp:posOffset>
              </wp:positionH>
              <wp:positionV relativeFrom="page">
                <wp:posOffset>9544050</wp:posOffset>
              </wp:positionV>
              <wp:extent cx="461645" cy="635"/>
              <wp:effectExtent l="18415" t="9525" r="15240" b="18415"/>
              <wp:wrapNone/>
              <wp:docPr id="461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6164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<w:pict>
            <v:line w14:anchorId="08F56034" id="Line 228" o:spid="_x0000_s1026" style="position:absolute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24.8pt,751.5pt" to="11.55pt,7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" strokeweight="1.5pt">
              <v:stroke startarrowwidth="narrow" startarrowlength="short" endarrowwidth="narrow" endarrowlength="short"/>
              <w10:wrap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5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134"/>
      <w:gridCol w:w="1560"/>
      <w:gridCol w:w="5244"/>
      <w:gridCol w:w="1134"/>
      <w:gridCol w:w="573"/>
    </w:tblGrid>
    <w:tr w:rsidR="00C841DF" w:rsidRPr="000851A7" w14:paraId="402B9B10" w14:textId="77777777" w:rsidTr="007E11B6">
      <w:trPr>
        <w:cantSplit/>
        <w:trHeight w:hRule="exact" w:val="397"/>
      </w:trPr>
      <w:tc>
        <w:tcPr>
          <w:tcW w:w="1134" w:type="dxa"/>
          <w:tcMar>
            <w:left w:w="57" w:type="dxa"/>
            <w:right w:w="57" w:type="dxa"/>
          </w:tcMar>
          <w:vAlign w:val="center"/>
        </w:tcPr>
        <w:p w14:paraId="4C053455" w14:textId="77777777" w:rsidR="00C841DF" w:rsidRPr="005636E2" w:rsidRDefault="00C841DF" w:rsidP="00C841DF">
          <w:pPr>
            <w:pStyle w:val="110"/>
            <w:spacing w:before="0" w:line="240" w:lineRule="auto"/>
            <w:ind w:firstLine="0"/>
            <w:jc w:val="left"/>
            <w:rPr>
              <w:i/>
              <w:iCs/>
              <w:sz w:val="18"/>
              <w:szCs w:val="18"/>
            </w:rPr>
          </w:pPr>
          <w:r w:rsidRPr="005636E2">
            <w:rPr>
              <w:i/>
              <w:iCs/>
              <w:sz w:val="18"/>
              <w:szCs w:val="18"/>
            </w:rPr>
            <w:t>Автор</w:t>
          </w:r>
        </w:p>
      </w:tc>
      <w:tc>
        <w:tcPr>
          <w:tcW w:w="1560" w:type="dxa"/>
          <w:tcMar>
            <w:left w:w="57" w:type="dxa"/>
            <w:right w:w="57" w:type="dxa"/>
          </w:tcMar>
          <w:vAlign w:val="center"/>
        </w:tcPr>
        <w:p w14:paraId="7EB572D9" w14:textId="40D57221" w:rsidR="00C841DF" w:rsidRPr="005636E2" w:rsidRDefault="003F3C1B" w:rsidP="00C841DF">
          <w:pPr>
            <w:pStyle w:val="110"/>
            <w:spacing w:before="0" w:line="240" w:lineRule="auto"/>
            <w:ind w:firstLine="0"/>
            <w:jc w:val="center"/>
            <w:rPr>
              <w:i/>
              <w:iCs/>
              <w:sz w:val="18"/>
              <w:szCs w:val="18"/>
            </w:rPr>
          </w:pPr>
          <w:r>
            <w:rPr>
              <w:i/>
              <w:iCs/>
              <w:sz w:val="18"/>
              <w:szCs w:val="18"/>
            </w:rPr>
            <w:t>Истомин</w:t>
          </w:r>
          <w:r w:rsidR="00C841DF" w:rsidRPr="005636E2">
            <w:rPr>
              <w:i/>
              <w:iCs/>
              <w:sz w:val="18"/>
              <w:szCs w:val="18"/>
            </w:rPr>
            <w:t xml:space="preserve"> </w:t>
          </w:r>
          <w:r>
            <w:rPr>
              <w:i/>
              <w:iCs/>
              <w:sz w:val="18"/>
              <w:szCs w:val="18"/>
            </w:rPr>
            <w:t>В</w:t>
          </w:r>
          <w:r w:rsidR="00C841DF" w:rsidRPr="005636E2">
            <w:rPr>
              <w:i/>
              <w:iCs/>
              <w:sz w:val="18"/>
              <w:szCs w:val="18"/>
            </w:rPr>
            <w:t>. В.</w:t>
          </w:r>
        </w:p>
      </w:tc>
      <w:tc>
        <w:tcPr>
          <w:tcW w:w="5244" w:type="dxa"/>
          <w:vMerge w:val="restart"/>
          <w:tcMar>
            <w:left w:w="57" w:type="dxa"/>
            <w:right w:w="57" w:type="dxa"/>
          </w:tcMar>
          <w:vAlign w:val="center"/>
        </w:tcPr>
        <w:sdt>
          <w:sdtPr>
            <w:rPr>
              <w:i/>
              <w:iCs/>
              <w:noProof/>
              <w:sz w:val="18"/>
              <w:szCs w:val="18"/>
            </w:rPr>
            <w:alias w:val="Название"/>
            <w:tag w:val=""/>
            <w:id w:val="16203313"/>
            <w:placeholder>
              <w:docPart w:val="CE7E4649C59B46B48865C50450771C69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14:paraId="1203E419" w14:textId="7C9A2BDF" w:rsidR="00C841DF" w:rsidRPr="005636E2" w:rsidRDefault="00C841DF" w:rsidP="00C841DF">
              <w:pPr>
                <w:pStyle w:val="110"/>
                <w:spacing w:before="0" w:line="240" w:lineRule="auto"/>
                <w:ind w:firstLine="0"/>
                <w:jc w:val="center"/>
                <w:rPr>
                  <w:i/>
                  <w:iCs/>
                  <w:sz w:val="18"/>
                  <w:szCs w:val="18"/>
                </w:rPr>
              </w:pPr>
              <w:r>
                <w:rPr>
                  <w:i/>
                  <w:iCs/>
                  <w:noProof/>
                  <w:sz w:val="18"/>
                  <w:szCs w:val="18"/>
                </w:rPr>
                <w:t>Описание процессов, обеспечивающих поддержание жизненного цикла</w:t>
              </w:r>
            </w:p>
          </w:sdtContent>
        </w:sdt>
      </w:tc>
      <w:tc>
        <w:tcPr>
          <w:tcW w:w="1134" w:type="dxa"/>
          <w:tcMar>
            <w:left w:w="57" w:type="dxa"/>
            <w:right w:w="57" w:type="dxa"/>
          </w:tcMar>
          <w:vAlign w:val="center"/>
        </w:tcPr>
        <w:p w14:paraId="3A5250E6" w14:textId="77777777" w:rsidR="00C841DF" w:rsidRPr="005636E2" w:rsidRDefault="00C841DF" w:rsidP="00C841DF">
          <w:pPr>
            <w:pStyle w:val="110"/>
            <w:spacing w:before="0" w:line="240" w:lineRule="auto"/>
            <w:ind w:firstLine="0"/>
            <w:jc w:val="left"/>
            <w:rPr>
              <w:i/>
              <w:iCs/>
              <w:sz w:val="18"/>
              <w:szCs w:val="18"/>
            </w:rPr>
          </w:pPr>
          <w:r w:rsidRPr="005636E2">
            <w:rPr>
              <w:i/>
              <w:iCs/>
              <w:sz w:val="18"/>
              <w:szCs w:val="18"/>
            </w:rPr>
            <w:t>Страница</w:t>
          </w:r>
        </w:p>
      </w:tc>
      <w:tc>
        <w:tcPr>
          <w:tcW w:w="573" w:type="dxa"/>
          <w:tcMar>
            <w:left w:w="57" w:type="dxa"/>
            <w:right w:w="57" w:type="dxa"/>
          </w:tcMar>
          <w:vAlign w:val="center"/>
        </w:tcPr>
        <w:p w14:paraId="02F65BC7" w14:textId="27DF47B6" w:rsidR="00C841DF" w:rsidRPr="005636E2" w:rsidRDefault="00C841DF" w:rsidP="00C841DF">
          <w:pPr>
            <w:pStyle w:val="110"/>
            <w:spacing w:before="0" w:line="240" w:lineRule="auto"/>
            <w:ind w:firstLine="0"/>
            <w:jc w:val="center"/>
            <w:rPr>
              <w:i/>
              <w:iCs/>
              <w:sz w:val="18"/>
              <w:szCs w:val="18"/>
            </w:rPr>
          </w:pPr>
          <w:r w:rsidRPr="005636E2">
            <w:rPr>
              <w:i/>
              <w:iCs/>
              <w:sz w:val="18"/>
              <w:szCs w:val="18"/>
            </w:rPr>
            <w:fldChar w:fldCharType="begin"/>
          </w:r>
          <w:r w:rsidRPr="005636E2">
            <w:rPr>
              <w:i/>
              <w:iCs/>
              <w:sz w:val="18"/>
              <w:szCs w:val="18"/>
            </w:rPr>
            <w:instrText xml:space="preserve"> PAGE </w:instrText>
          </w:r>
          <w:r w:rsidRPr="005636E2">
            <w:rPr>
              <w:i/>
              <w:iCs/>
              <w:sz w:val="18"/>
              <w:szCs w:val="18"/>
            </w:rPr>
            <w:fldChar w:fldCharType="separate"/>
          </w:r>
          <w:r w:rsidR="00090E4B">
            <w:rPr>
              <w:i/>
              <w:iCs/>
              <w:noProof/>
              <w:sz w:val="18"/>
              <w:szCs w:val="18"/>
            </w:rPr>
            <w:t>20</w:t>
          </w:r>
          <w:r w:rsidRPr="005636E2">
            <w:rPr>
              <w:i/>
              <w:iCs/>
              <w:sz w:val="18"/>
              <w:szCs w:val="18"/>
            </w:rPr>
            <w:fldChar w:fldCharType="end"/>
          </w:r>
        </w:p>
      </w:tc>
    </w:tr>
    <w:tr w:rsidR="00C841DF" w:rsidRPr="000851A7" w14:paraId="63455CC7" w14:textId="77777777" w:rsidTr="007E11B6">
      <w:trPr>
        <w:cantSplit/>
        <w:trHeight w:hRule="exact" w:val="397"/>
      </w:trPr>
      <w:tc>
        <w:tcPr>
          <w:tcW w:w="1134" w:type="dxa"/>
          <w:tcMar>
            <w:left w:w="57" w:type="dxa"/>
            <w:right w:w="57" w:type="dxa"/>
          </w:tcMar>
          <w:vAlign w:val="center"/>
        </w:tcPr>
        <w:p w14:paraId="63E89060" w14:textId="77777777" w:rsidR="00C841DF" w:rsidRPr="005636E2" w:rsidRDefault="00C841DF" w:rsidP="00C841DF">
          <w:pPr>
            <w:pStyle w:val="110"/>
            <w:spacing w:before="0" w:line="240" w:lineRule="auto"/>
            <w:ind w:firstLine="0"/>
            <w:jc w:val="left"/>
            <w:rPr>
              <w:i/>
              <w:iCs/>
              <w:sz w:val="18"/>
              <w:szCs w:val="18"/>
            </w:rPr>
          </w:pPr>
          <w:r w:rsidRPr="005636E2">
            <w:rPr>
              <w:i/>
              <w:iCs/>
              <w:sz w:val="18"/>
              <w:szCs w:val="18"/>
            </w:rPr>
            <w:t xml:space="preserve">Дата </w:t>
          </w:r>
          <w:proofErr w:type="spellStart"/>
          <w:r w:rsidRPr="005636E2">
            <w:rPr>
              <w:i/>
              <w:iCs/>
              <w:sz w:val="18"/>
              <w:szCs w:val="18"/>
            </w:rPr>
            <w:t>созд</w:t>
          </w:r>
          <w:proofErr w:type="spellEnd"/>
          <w:r w:rsidRPr="005636E2">
            <w:rPr>
              <w:i/>
              <w:iCs/>
              <w:sz w:val="18"/>
              <w:szCs w:val="18"/>
            </w:rPr>
            <w:t>.</w:t>
          </w:r>
        </w:p>
      </w:tc>
      <w:tc>
        <w:tcPr>
          <w:tcW w:w="1560" w:type="dxa"/>
          <w:tcMar>
            <w:left w:w="57" w:type="dxa"/>
            <w:right w:w="57" w:type="dxa"/>
          </w:tcMar>
          <w:vAlign w:val="center"/>
        </w:tcPr>
        <w:p w14:paraId="6BF7A25E" w14:textId="77777777" w:rsidR="00C841DF" w:rsidRPr="005636E2" w:rsidRDefault="00C841DF" w:rsidP="00C841DF">
          <w:pPr>
            <w:pStyle w:val="110"/>
            <w:spacing w:before="0" w:line="240" w:lineRule="auto"/>
            <w:ind w:firstLine="0"/>
            <w:jc w:val="center"/>
            <w:rPr>
              <w:i/>
              <w:iCs/>
              <w:sz w:val="18"/>
              <w:szCs w:val="18"/>
            </w:rPr>
          </w:pPr>
          <w:r w:rsidRPr="005636E2">
            <w:rPr>
              <w:i/>
              <w:iCs/>
              <w:sz w:val="18"/>
              <w:szCs w:val="18"/>
            </w:rPr>
            <w:t>1</w:t>
          </w:r>
          <w:r>
            <w:rPr>
              <w:i/>
              <w:iCs/>
              <w:sz w:val="18"/>
              <w:szCs w:val="18"/>
            </w:rPr>
            <w:t>8</w:t>
          </w:r>
          <w:r w:rsidRPr="005636E2">
            <w:rPr>
              <w:i/>
              <w:iCs/>
              <w:sz w:val="18"/>
              <w:szCs w:val="18"/>
            </w:rPr>
            <w:t>.09.2023</w:t>
          </w:r>
        </w:p>
      </w:tc>
      <w:tc>
        <w:tcPr>
          <w:tcW w:w="5244" w:type="dxa"/>
          <w:vMerge/>
          <w:tcMar>
            <w:left w:w="57" w:type="dxa"/>
            <w:right w:w="57" w:type="dxa"/>
          </w:tcMar>
          <w:vAlign w:val="center"/>
        </w:tcPr>
        <w:p w14:paraId="161CD4C8" w14:textId="77777777" w:rsidR="00C841DF" w:rsidRPr="005636E2" w:rsidRDefault="00C841DF" w:rsidP="00C841DF">
          <w:pPr>
            <w:pStyle w:val="110"/>
            <w:spacing w:before="0" w:line="240" w:lineRule="auto"/>
            <w:ind w:firstLine="0"/>
            <w:rPr>
              <w:i/>
              <w:iCs/>
              <w:sz w:val="18"/>
              <w:szCs w:val="18"/>
            </w:rPr>
          </w:pPr>
        </w:p>
      </w:tc>
      <w:tc>
        <w:tcPr>
          <w:tcW w:w="1134" w:type="dxa"/>
          <w:tcMar>
            <w:left w:w="57" w:type="dxa"/>
            <w:right w:w="57" w:type="dxa"/>
          </w:tcMar>
          <w:vAlign w:val="center"/>
        </w:tcPr>
        <w:p w14:paraId="6B1BAE08" w14:textId="77777777" w:rsidR="00C841DF" w:rsidRPr="005636E2" w:rsidRDefault="00C841DF" w:rsidP="00C841DF">
          <w:pPr>
            <w:pStyle w:val="110"/>
            <w:spacing w:before="0" w:line="240" w:lineRule="auto"/>
            <w:ind w:firstLine="0"/>
            <w:jc w:val="left"/>
            <w:rPr>
              <w:i/>
              <w:iCs/>
              <w:sz w:val="18"/>
              <w:szCs w:val="18"/>
            </w:rPr>
          </w:pPr>
          <w:r w:rsidRPr="005636E2">
            <w:rPr>
              <w:i/>
              <w:iCs/>
              <w:sz w:val="18"/>
              <w:szCs w:val="18"/>
            </w:rPr>
            <w:t>Страниц</w:t>
          </w:r>
        </w:p>
      </w:tc>
      <w:tc>
        <w:tcPr>
          <w:tcW w:w="573" w:type="dxa"/>
          <w:tcMar>
            <w:left w:w="57" w:type="dxa"/>
            <w:right w:w="57" w:type="dxa"/>
          </w:tcMar>
          <w:vAlign w:val="center"/>
        </w:tcPr>
        <w:p w14:paraId="1FF05DA6" w14:textId="0C354963" w:rsidR="00C841DF" w:rsidRPr="005636E2" w:rsidRDefault="00C841DF" w:rsidP="00C841DF">
          <w:pPr>
            <w:pStyle w:val="110"/>
            <w:spacing w:before="0" w:line="240" w:lineRule="auto"/>
            <w:ind w:firstLine="0"/>
            <w:jc w:val="center"/>
            <w:rPr>
              <w:i/>
              <w:iCs/>
              <w:sz w:val="18"/>
              <w:szCs w:val="18"/>
            </w:rPr>
          </w:pPr>
          <w:r w:rsidRPr="005636E2">
            <w:rPr>
              <w:i/>
              <w:iCs/>
              <w:sz w:val="18"/>
              <w:szCs w:val="18"/>
            </w:rPr>
            <w:fldChar w:fldCharType="begin"/>
          </w:r>
          <w:r w:rsidRPr="005636E2">
            <w:rPr>
              <w:i/>
              <w:iCs/>
              <w:sz w:val="18"/>
              <w:szCs w:val="18"/>
            </w:rPr>
            <w:instrText xml:space="preserve"> NUMPAGES </w:instrText>
          </w:r>
          <w:r w:rsidRPr="005636E2">
            <w:rPr>
              <w:i/>
              <w:iCs/>
              <w:sz w:val="18"/>
              <w:szCs w:val="18"/>
            </w:rPr>
            <w:fldChar w:fldCharType="separate"/>
          </w:r>
          <w:r w:rsidR="00090E4B">
            <w:rPr>
              <w:i/>
              <w:iCs/>
              <w:noProof/>
              <w:sz w:val="18"/>
              <w:szCs w:val="18"/>
            </w:rPr>
            <w:t>21</w:t>
          </w:r>
          <w:r w:rsidRPr="005636E2">
            <w:rPr>
              <w:i/>
              <w:iCs/>
              <w:sz w:val="18"/>
              <w:szCs w:val="18"/>
            </w:rPr>
            <w:fldChar w:fldCharType="end"/>
          </w:r>
        </w:p>
      </w:tc>
    </w:tr>
  </w:tbl>
  <w:p w14:paraId="6CD1102C" w14:textId="77777777" w:rsidR="00F827E5" w:rsidRDefault="00F827E5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33F482" w14:textId="77777777" w:rsidR="005B084A" w:rsidRDefault="005B084A">
      <w:r>
        <w:separator/>
      </w:r>
    </w:p>
    <w:p w14:paraId="3C37F3E5" w14:textId="77777777" w:rsidR="005B084A" w:rsidRDefault="005B084A"/>
  </w:footnote>
  <w:footnote w:type="continuationSeparator" w:id="0">
    <w:p w14:paraId="605D1DC4" w14:textId="77777777" w:rsidR="005B084A" w:rsidRDefault="005B084A">
      <w:r>
        <w:continuationSeparator/>
      </w:r>
    </w:p>
    <w:p w14:paraId="6F4BC2F0" w14:textId="77777777" w:rsidR="005B084A" w:rsidRDefault="005B084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FB367C" w14:textId="77777777" w:rsidR="00F827E5" w:rsidRDefault="00F827E5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14:paraId="4065EE04" w14:textId="77777777" w:rsidR="00F827E5" w:rsidRDefault="00F827E5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9A90F5" w14:textId="77777777" w:rsidR="00B24E12" w:rsidRDefault="00B24E12" w:rsidP="00B24E12">
    <w:pPr>
      <w:pStyle w:val="a7"/>
    </w:pPr>
    <w:r w:rsidRPr="00A039BB">
      <w:rPr>
        <w:noProof/>
        <w:lang w:eastAsia="ru-RU"/>
      </w:rPr>
      <w:drawing>
        <wp:anchor distT="0" distB="0" distL="114300" distR="114300" simplePos="0" relativeHeight="251679232" behindDoc="0" locked="0" layoutInCell="1" allowOverlap="1" wp14:anchorId="505CA5B8" wp14:editId="77CEE63E">
          <wp:simplePos x="0" y="0"/>
          <wp:positionH relativeFrom="column">
            <wp:posOffset>-111456</wp:posOffset>
          </wp:positionH>
          <wp:positionV relativeFrom="paragraph">
            <wp:posOffset>79375</wp:posOffset>
          </wp:positionV>
          <wp:extent cx="1150620" cy="537845"/>
          <wp:effectExtent l="0" t="0" r="0" b="0"/>
          <wp:wrapNone/>
          <wp:docPr id="1685237469" name="Рисунок 168523746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ГА гориз.jpg"/>
                  <pic:cNvPicPr/>
                </pic:nvPicPr>
                <pic:blipFill>
                  <a:blip r:embed="rId1" cstate="print">
                    <a:extLst>
                      <a:ext uri="{BEBA8EAE-BF5A-486C-A8C5-ECC9F3942E4B}">
                        <a14:imgProps xmlns:a14="http://schemas.microsoft.com/office/drawing/2010/main">
                          <a14:imgLayer r:embed="rId2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50620" cy="5378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6AB7E6D6" w14:textId="325D0FE1" w:rsidR="00B24E12" w:rsidRPr="003D2E42" w:rsidRDefault="00DA7279" w:rsidP="00DA7279">
    <w:pPr>
      <w:pStyle w:val="a7"/>
      <w:tabs>
        <w:tab w:val="left" w:pos="5529"/>
        <w:tab w:val="left" w:pos="5812"/>
        <w:tab w:val="left" w:pos="7655"/>
      </w:tabs>
      <w:ind w:right="57"/>
      <w:jc w:val="right"/>
      <w:rPr>
        <w:noProof/>
        <w:sz w:val="26"/>
        <w:szCs w:val="26"/>
      </w:rPr>
    </w:pPr>
    <w:r w:rsidRPr="003D2E42">
      <w:rPr>
        <w:noProof/>
        <w:sz w:val="26"/>
        <w:szCs w:val="26"/>
      </w:rPr>
      <w:fldChar w:fldCharType="begin"/>
    </w:r>
    <w:r w:rsidRPr="003D2E42">
      <w:rPr>
        <w:noProof/>
        <w:sz w:val="26"/>
        <w:szCs w:val="26"/>
      </w:rPr>
      <w:instrText xml:space="preserve"> DOCPROPERTY  "Название программы для ЭВМ"  \* MERGEFORMAT </w:instrText>
    </w:r>
    <w:r w:rsidRPr="003D2E42">
      <w:rPr>
        <w:noProof/>
        <w:sz w:val="26"/>
        <w:szCs w:val="26"/>
      </w:rPr>
      <w:fldChar w:fldCharType="separate"/>
    </w:r>
    <w:r w:rsidRPr="003D2E42">
      <w:rPr>
        <w:noProof/>
        <w:sz w:val="26"/>
        <w:szCs w:val="26"/>
      </w:rPr>
      <w:t xml:space="preserve"> «Атом.</w:t>
    </w:r>
    <w:r w:rsidR="003F3C1B">
      <w:rPr>
        <w:noProof/>
        <w:sz w:val="26"/>
        <w:szCs w:val="26"/>
      </w:rPr>
      <w:t>Проект</w:t>
    </w:r>
    <w:r w:rsidR="005A1D35">
      <w:rPr>
        <w:noProof/>
        <w:sz w:val="26"/>
        <w:szCs w:val="26"/>
      </w:rPr>
      <w:t>: Базовый релиз</w:t>
    </w:r>
    <w:r w:rsidRPr="003D2E42">
      <w:rPr>
        <w:noProof/>
        <w:sz w:val="26"/>
        <w:szCs w:val="26"/>
      </w:rPr>
      <w:t>»</w:t>
    </w:r>
    <w:r w:rsidRPr="003D2E42">
      <w:rPr>
        <w:noProof/>
        <w:sz w:val="26"/>
        <w:szCs w:val="26"/>
      </w:rPr>
      <w:fldChar w:fldCharType="end"/>
    </w:r>
  </w:p>
  <w:p w14:paraId="2C1F85CC" w14:textId="77777777" w:rsidR="00B24E12" w:rsidRPr="00A039BB" w:rsidRDefault="00B24E12" w:rsidP="00B24E12">
    <w:pPr>
      <w:pStyle w:val="a7"/>
      <w:tabs>
        <w:tab w:val="left" w:pos="5529"/>
        <w:tab w:val="left" w:pos="5812"/>
      </w:tabs>
      <w:jc w:val="right"/>
    </w:pPr>
    <w:r w:rsidRPr="00A039BB">
      <w:rPr>
        <w:noProof/>
        <w:lang w:eastAsia="ru-RU"/>
      </w:rPr>
      <mc:AlternateContent>
        <mc:Choice Requires="wps">
          <w:drawing>
            <wp:anchor distT="4294967293" distB="4294967293" distL="114300" distR="114300" simplePos="0" relativeHeight="251658752" behindDoc="0" locked="0" layoutInCell="1" allowOverlap="1" wp14:anchorId="152D1490" wp14:editId="335371AD">
              <wp:simplePos x="0" y="0"/>
              <wp:positionH relativeFrom="column">
                <wp:posOffset>1549096</wp:posOffset>
              </wp:positionH>
              <wp:positionV relativeFrom="paragraph">
                <wp:posOffset>80645</wp:posOffset>
              </wp:positionV>
              <wp:extent cx="4896000" cy="0"/>
              <wp:effectExtent l="0" t="0" r="0" b="0"/>
              <wp:wrapNone/>
              <wp:docPr id="69" name="Прямая соединительная линия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8960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25EA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<w:pict>
            <v:line w14:anchorId="4C8962E7" id="Прямая соединительная линия 10" o:spid="_x0000_s1026" style="position:absolute;z-index:25165875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122pt,6.35pt" to="507.5pt,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" strokecolor="#025ea1" strokeweight="1pt"/>
          </w:pict>
        </mc:Fallback>
      </mc:AlternateContent>
    </w:r>
  </w:p>
  <w:p w14:paraId="61FEAF2E" w14:textId="570DC37A" w:rsidR="00F827E5" w:rsidRPr="00B24E12" w:rsidRDefault="00F827E5" w:rsidP="00B24E12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7646AE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F4C4560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5B6738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592364E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806AFAC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6AAF054"/>
    <w:lvl w:ilvl="0">
      <w:start w:val="1"/>
      <w:numFmt w:val="bullet"/>
      <w:pStyle w:val="a0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</w:abstractNum>
  <w:abstractNum w:abstractNumId="10" w15:restartNumberingAfterBreak="0">
    <w:nsid w:val="01496F08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11" w15:restartNumberingAfterBreak="0">
    <w:nsid w:val="0204099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87E7D30"/>
    <w:multiLevelType w:val="multilevel"/>
    <w:tmpl w:val="ED50D1E2"/>
    <w:lvl w:ilvl="0">
      <w:start w:val="1"/>
      <w:numFmt w:val="bullet"/>
      <w:pStyle w:val="tdtableunorderedlistlevel1"/>
      <w:suff w:val="space"/>
      <w:lvlText w:val="-"/>
      <w:lvlJc w:val="left"/>
      <w:pPr>
        <w:ind w:left="567" w:firstLine="0"/>
      </w:pPr>
      <w:rPr>
        <w:rFonts w:ascii="Arial" w:hAnsi="Arial" w:hint="default"/>
        <w:b w:val="0"/>
        <w:i w:val="0"/>
        <w:sz w:val="22"/>
      </w:rPr>
    </w:lvl>
    <w:lvl w:ilvl="1">
      <w:start w:val="1"/>
      <w:numFmt w:val="bullet"/>
      <w:pStyle w:val="tdtableunorderedlistlevel2"/>
      <w:suff w:val="space"/>
      <w:lvlText w:val="-"/>
      <w:lvlJc w:val="left"/>
      <w:pPr>
        <w:ind w:left="1134" w:firstLine="0"/>
      </w:pPr>
      <w:rPr>
        <w:rFonts w:ascii="Arial" w:hAnsi="Arial" w:hint="default"/>
        <w:b w:val="0"/>
        <w:i w:val="0"/>
        <w:sz w:val="22"/>
      </w:rPr>
    </w:lvl>
    <w:lvl w:ilvl="2">
      <w:start w:val="1"/>
      <w:numFmt w:val="bullet"/>
      <w:pStyle w:val="tdtableunorderedlistlevel3"/>
      <w:suff w:val="space"/>
      <w:lvlText w:val="-"/>
      <w:lvlJc w:val="left"/>
      <w:pPr>
        <w:ind w:left="1701" w:firstLine="0"/>
      </w:pPr>
      <w:rPr>
        <w:rFonts w:ascii="Arial" w:hAnsi="Arial" w:hint="default"/>
        <w:b w:val="0"/>
        <w:i w:val="0"/>
        <w:sz w:val="22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CA7173C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14" w15:restartNumberingAfterBreak="0">
    <w:nsid w:val="0E67383A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15" w15:restartNumberingAfterBreak="0">
    <w:nsid w:val="0EEC335F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16" w15:restartNumberingAfterBreak="0">
    <w:nsid w:val="0F3A5D77"/>
    <w:multiLevelType w:val="multilevel"/>
    <w:tmpl w:val="1F94E81A"/>
    <w:lvl w:ilvl="0">
      <w:start w:val="1"/>
      <w:numFmt w:val="decimal"/>
      <w:lvlText w:val="%1)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17" w15:restartNumberingAfterBreak="0">
    <w:nsid w:val="111168E5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18" w15:restartNumberingAfterBreak="0">
    <w:nsid w:val="11435F6F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19" w15:restartNumberingAfterBreak="0">
    <w:nsid w:val="19645A12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20" w15:restartNumberingAfterBreak="0">
    <w:nsid w:val="1B8026D1"/>
    <w:multiLevelType w:val="multilevel"/>
    <w:tmpl w:val="1F94E81A"/>
    <w:lvl w:ilvl="0">
      <w:start w:val="1"/>
      <w:numFmt w:val="decimal"/>
      <w:lvlText w:val="%1)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21" w15:restartNumberingAfterBreak="0">
    <w:nsid w:val="1BDB50C1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22" w15:restartNumberingAfterBreak="0">
    <w:nsid w:val="1D1E3764"/>
    <w:multiLevelType w:val="multilevel"/>
    <w:tmpl w:val="833AD9AC"/>
    <w:lvl w:ilvl="0">
      <w:start w:val="1"/>
      <w:numFmt w:val="decimal"/>
      <w:pStyle w:val="tdorderedlistlevel1"/>
      <w:suff w:val="space"/>
      <w:lvlText w:val="%1)"/>
      <w:lvlJc w:val="left"/>
      <w:pPr>
        <w:ind w:left="567" w:firstLine="0"/>
      </w:pPr>
      <w:rPr>
        <w:rFonts w:ascii="Arial" w:hAnsi="Arial" w:hint="default"/>
        <w:sz w:val="22"/>
      </w:rPr>
    </w:lvl>
    <w:lvl w:ilvl="1">
      <w:start w:val="1"/>
      <w:numFmt w:val="decimal"/>
      <w:pStyle w:val="tdorderedlistlevel2"/>
      <w:suff w:val="space"/>
      <w:lvlText w:val="%2)"/>
      <w:lvlJc w:val="left"/>
      <w:pPr>
        <w:ind w:left="1134" w:firstLine="0"/>
      </w:pPr>
      <w:rPr>
        <w:rFonts w:ascii="Arial" w:hAnsi="Arial" w:hint="default"/>
        <w:sz w:val="22"/>
      </w:rPr>
    </w:lvl>
    <w:lvl w:ilvl="2">
      <w:start w:val="1"/>
      <w:numFmt w:val="decimal"/>
      <w:pStyle w:val="tdorderedlistlevel3"/>
      <w:suff w:val="space"/>
      <w:lvlText w:val="%3)"/>
      <w:lvlJc w:val="left"/>
      <w:pPr>
        <w:ind w:left="1701" w:firstLine="0"/>
      </w:pPr>
      <w:rPr>
        <w:rFonts w:ascii="Arial" w:hAnsi="Arial" w:hint="default"/>
        <w:sz w:val="22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23" w15:restartNumberingAfterBreak="0">
    <w:nsid w:val="1D282C4A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24" w15:restartNumberingAfterBreak="0">
    <w:nsid w:val="1F4A1C8C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25" w15:restartNumberingAfterBreak="0">
    <w:nsid w:val="24A63BA0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26" w15:restartNumberingAfterBreak="0">
    <w:nsid w:val="2A4438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2BD410F2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28" w15:restartNumberingAfterBreak="0">
    <w:nsid w:val="30585F45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29" w15:restartNumberingAfterBreak="0">
    <w:nsid w:val="31762BFB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0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1" w15:restartNumberingAfterBreak="0">
    <w:nsid w:val="34916507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32" w15:restartNumberingAfterBreak="0">
    <w:nsid w:val="38263D19"/>
    <w:multiLevelType w:val="hybridMultilevel"/>
    <w:tmpl w:val="16BED03C"/>
    <w:lvl w:ilvl="0" w:tplc="48009908">
      <w:start w:val="1"/>
      <w:numFmt w:val="bullet"/>
      <w:pStyle w:val="a1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416625CB"/>
    <w:multiLevelType w:val="multilevel"/>
    <w:tmpl w:val="2E64F884"/>
    <w:lvl w:ilvl="0">
      <w:start w:val="1"/>
      <w:numFmt w:val="decimal"/>
      <w:pStyle w:val="tdtableorderedlistlevel1"/>
      <w:suff w:val="space"/>
      <w:lvlText w:val="%1)"/>
      <w:lvlJc w:val="left"/>
      <w:pPr>
        <w:ind w:left="567" w:firstLine="0"/>
      </w:pPr>
      <w:rPr>
        <w:rFonts w:ascii="Arial" w:hAnsi="Arial" w:hint="default"/>
        <w:b w:val="0"/>
        <w:i w:val="0"/>
        <w:sz w:val="22"/>
      </w:rPr>
    </w:lvl>
    <w:lvl w:ilvl="1">
      <w:start w:val="1"/>
      <w:numFmt w:val="decimal"/>
      <w:pStyle w:val="tdtableorderedlistlevel2"/>
      <w:suff w:val="space"/>
      <w:lvlText w:val="%2)"/>
      <w:lvlJc w:val="left"/>
      <w:pPr>
        <w:ind w:left="1134" w:firstLine="0"/>
      </w:pPr>
      <w:rPr>
        <w:rFonts w:ascii="Arial" w:hAnsi="Arial" w:hint="default"/>
        <w:b w:val="0"/>
        <w:i w:val="0"/>
        <w:sz w:val="22"/>
      </w:rPr>
    </w:lvl>
    <w:lvl w:ilvl="2">
      <w:start w:val="1"/>
      <w:numFmt w:val="decimal"/>
      <w:pStyle w:val="tdtableorderedlistlevel3"/>
      <w:suff w:val="space"/>
      <w:lvlText w:val="%3)"/>
      <w:lvlJc w:val="left"/>
      <w:pPr>
        <w:ind w:left="1701" w:firstLine="0"/>
      </w:pPr>
      <w:rPr>
        <w:rFonts w:ascii="Arial" w:hAnsi="Arial" w:hint="default"/>
        <w:b w:val="0"/>
        <w:i w:val="0"/>
        <w:sz w:val="22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34" w15:restartNumberingAfterBreak="0">
    <w:nsid w:val="43DE6738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35" w15:restartNumberingAfterBreak="0">
    <w:nsid w:val="456B557C"/>
    <w:multiLevelType w:val="hybridMultilevel"/>
    <w:tmpl w:val="0C36C6CC"/>
    <w:lvl w:ilvl="0" w:tplc="2B248346">
      <w:start w:val="1"/>
      <w:numFmt w:val="decimal"/>
      <w:pStyle w:val="a2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7DE5A76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37" w15:restartNumberingAfterBreak="0">
    <w:nsid w:val="493533E7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38" w15:restartNumberingAfterBreak="0">
    <w:nsid w:val="4AB4130C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39" w15:restartNumberingAfterBreak="0">
    <w:nsid w:val="4BF670D0"/>
    <w:multiLevelType w:val="multilevel"/>
    <w:tmpl w:val="7C4A97B8"/>
    <w:lvl w:ilvl="0">
      <w:start w:val="1"/>
      <w:numFmt w:val="bullet"/>
      <w:pStyle w:val="tdunorderedlistlevel1"/>
      <w:suff w:val="space"/>
      <w:lvlText w:val="-"/>
      <w:lvlJc w:val="left"/>
      <w:pPr>
        <w:ind w:left="567" w:firstLine="0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pStyle w:val="tdunorderedlistlevel2"/>
      <w:suff w:val="space"/>
      <w:lvlText w:val="-"/>
      <w:lvlJc w:val="left"/>
      <w:pPr>
        <w:ind w:left="1134" w:firstLine="0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pStyle w:val="tdunorderedlistlevel3"/>
      <w:suff w:val="space"/>
      <w:lvlText w:val="-"/>
      <w:lvlJc w:val="left"/>
      <w:pPr>
        <w:ind w:left="1701" w:firstLine="0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40" w15:restartNumberingAfterBreak="0">
    <w:nsid w:val="4DF15B0C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41" w15:restartNumberingAfterBreak="0">
    <w:nsid w:val="51394548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42" w15:restartNumberingAfterBreak="0">
    <w:nsid w:val="52D9150E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43" w15:restartNumberingAfterBreak="0">
    <w:nsid w:val="59694F51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44" w15:restartNumberingAfterBreak="0">
    <w:nsid w:val="5EB801D4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45" w15:restartNumberingAfterBreak="0">
    <w:nsid w:val="680F4B3A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46" w15:restartNumberingAfterBreak="0">
    <w:nsid w:val="6A2C685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6A7D1698"/>
    <w:multiLevelType w:val="multilevel"/>
    <w:tmpl w:val="1F94E81A"/>
    <w:lvl w:ilvl="0">
      <w:start w:val="1"/>
      <w:numFmt w:val="decimal"/>
      <w:lvlText w:val="%1)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48" w15:restartNumberingAfterBreak="0">
    <w:nsid w:val="6AC83FDB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49" w15:restartNumberingAfterBreak="0">
    <w:nsid w:val="6E272816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50" w15:restartNumberingAfterBreak="0">
    <w:nsid w:val="6EA27FDA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51" w15:restartNumberingAfterBreak="0">
    <w:nsid w:val="71E1122C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52" w15:restartNumberingAfterBreak="0">
    <w:nsid w:val="72557A38"/>
    <w:multiLevelType w:val="multilevel"/>
    <w:tmpl w:val="15EC65EA"/>
    <w:lvl w:ilvl="0">
      <w:start w:val="1"/>
      <w:numFmt w:val="decimal"/>
      <w:pStyle w:val="tdtoccaptionlevel1"/>
      <w:suff w:val="space"/>
      <w:lvlText w:val="%1."/>
      <w:lvlJc w:val="left"/>
      <w:pPr>
        <w:ind w:left="0" w:firstLine="0"/>
      </w:pPr>
      <w:rPr>
        <w:rFonts w:ascii="Arial" w:hAnsi="Arial" w:cs="Arial" w:hint="default"/>
        <w:b w:val="0"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6"/>
        <w:szCs w:val="26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lvlText w:val="%1.%2."/>
      <w:lvlJc w:val="left"/>
      <w:pPr>
        <w:ind w:left="0" w:firstLine="567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6"/>
        <w:szCs w:val="26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tdtoccaptionlevel3"/>
      <w:lvlText w:val="%1.%2.%3."/>
      <w:lvlJc w:val="left"/>
      <w:pPr>
        <w:ind w:left="0" w:firstLine="567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3" w15:restartNumberingAfterBreak="0">
    <w:nsid w:val="72951A18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54" w15:restartNumberingAfterBreak="0">
    <w:nsid w:val="744014F5"/>
    <w:multiLevelType w:val="multilevel"/>
    <w:tmpl w:val="6FDE323E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55" w15:restartNumberingAfterBreak="0">
    <w:nsid w:val="747576E5"/>
    <w:multiLevelType w:val="hybridMultilevel"/>
    <w:tmpl w:val="006C8370"/>
    <w:lvl w:ilvl="0" w:tplc="B46C154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AAE9D42">
      <w:numFmt w:val="bullet"/>
      <w:lvlText w:val="•"/>
      <w:lvlJc w:val="left"/>
      <w:pPr>
        <w:ind w:left="2220" w:hanging="420"/>
      </w:pPr>
      <w:rPr>
        <w:rFonts w:ascii="Times New Roman" w:eastAsia="Times New Roman" w:hAnsi="Times New Roman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29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2"/>
  </w:num>
  <w:num w:numId="14">
    <w:abstractNumId w:val="33"/>
  </w:num>
  <w:num w:numId="15">
    <w:abstractNumId w:val="12"/>
  </w:num>
  <w:num w:numId="16">
    <w:abstractNumId w:val="52"/>
  </w:num>
  <w:num w:numId="17">
    <w:abstractNumId w:val="39"/>
  </w:num>
  <w:num w:numId="18">
    <w:abstractNumId w:val="55"/>
  </w:num>
  <w:num w:numId="19">
    <w:abstractNumId w:val="35"/>
  </w:num>
  <w:num w:numId="20">
    <w:abstractNumId w:val="32"/>
  </w:num>
  <w:num w:numId="21">
    <w:abstractNumId w:val="49"/>
  </w:num>
  <w:num w:numId="22">
    <w:abstractNumId w:val="34"/>
  </w:num>
  <w:num w:numId="23">
    <w:abstractNumId w:val="43"/>
  </w:num>
  <w:num w:numId="24">
    <w:abstractNumId w:val="50"/>
  </w:num>
  <w:num w:numId="25">
    <w:abstractNumId w:val="21"/>
  </w:num>
  <w:num w:numId="26">
    <w:abstractNumId w:val="27"/>
  </w:num>
  <w:num w:numId="27">
    <w:abstractNumId w:val="31"/>
  </w:num>
  <w:num w:numId="28">
    <w:abstractNumId w:val="24"/>
  </w:num>
  <w:num w:numId="29">
    <w:abstractNumId w:val="17"/>
  </w:num>
  <w:num w:numId="30">
    <w:abstractNumId w:val="23"/>
  </w:num>
  <w:num w:numId="31">
    <w:abstractNumId w:val="37"/>
  </w:num>
  <w:num w:numId="32">
    <w:abstractNumId w:val="10"/>
  </w:num>
  <w:num w:numId="33">
    <w:abstractNumId w:val="36"/>
  </w:num>
  <w:num w:numId="34">
    <w:abstractNumId w:val="40"/>
  </w:num>
  <w:num w:numId="35">
    <w:abstractNumId w:val="28"/>
  </w:num>
  <w:num w:numId="36">
    <w:abstractNumId w:val="41"/>
  </w:num>
  <w:num w:numId="37">
    <w:abstractNumId w:val="13"/>
  </w:num>
  <w:num w:numId="38">
    <w:abstractNumId w:val="44"/>
  </w:num>
  <w:num w:numId="39">
    <w:abstractNumId w:val="48"/>
  </w:num>
  <w:num w:numId="40">
    <w:abstractNumId w:val="45"/>
  </w:num>
  <w:num w:numId="41">
    <w:abstractNumId w:val="15"/>
  </w:num>
  <w:num w:numId="42">
    <w:abstractNumId w:val="51"/>
  </w:num>
  <w:num w:numId="43">
    <w:abstractNumId w:val="25"/>
  </w:num>
  <w:num w:numId="44">
    <w:abstractNumId w:val="14"/>
  </w:num>
  <w:num w:numId="45">
    <w:abstractNumId w:val="42"/>
  </w:num>
  <w:num w:numId="46">
    <w:abstractNumId w:val="54"/>
  </w:num>
  <w:num w:numId="47">
    <w:abstractNumId w:val="38"/>
  </w:num>
  <w:num w:numId="48">
    <w:abstractNumId w:val="53"/>
  </w:num>
  <w:num w:numId="49">
    <w:abstractNumId w:val="11"/>
  </w:num>
  <w:num w:numId="50">
    <w:abstractNumId w:val="46"/>
  </w:num>
  <w:num w:numId="51">
    <w:abstractNumId w:val="20"/>
  </w:num>
  <w:num w:numId="52">
    <w:abstractNumId w:val="19"/>
  </w:num>
  <w:num w:numId="53">
    <w:abstractNumId w:val="47"/>
  </w:num>
  <w:num w:numId="54">
    <w:abstractNumId w:val="26"/>
  </w:num>
  <w:num w:numId="55">
    <w:abstractNumId w:val="18"/>
  </w:num>
  <w:num w:numId="56">
    <w:abstractNumId w:val="16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removePersonalInformation/>
  <w:removeDateAndTime/>
  <w:activeWritingStyle w:appName="MSWord" w:lang="ru-RU" w:vendorID="1" w:dllVersion="512" w:checkStyle="1"/>
  <w:proofState w:spelling="clean" w:grammar="clean"/>
  <w:stylePaneFormatFilter w:val="4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1" w:alternateStyleNames="0"/>
  <w:stylePaneSortMethod w:val="0000"/>
  <w:defaultTabStop w:val="708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1043"/>
    <w:rsid w:val="00000EB1"/>
    <w:rsid w:val="00000FBD"/>
    <w:rsid w:val="00002E99"/>
    <w:rsid w:val="00003A5C"/>
    <w:rsid w:val="00004D55"/>
    <w:rsid w:val="00005BA9"/>
    <w:rsid w:val="00007C52"/>
    <w:rsid w:val="000101B8"/>
    <w:rsid w:val="000109CC"/>
    <w:rsid w:val="00017376"/>
    <w:rsid w:val="0002021B"/>
    <w:rsid w:val="000209C6"/>
    <w:rsid w:val="000219A4"/>
    <w:rsid w:val="000222A2"/>
    <w:rsid w:val="00022C1E"/>
    <w:rsid w:val="0002357D"/>
    <w:rsid w:val="00023F62"/>
    <w:rsid w:val="00024B02"/>
    <w:rsid w:val="000257C9"/>
    <w:rsid w:val="000425FC"/>
    <w:rsid w:val="00042FE5"/>
    <w:rsid w:val="0004462B"/>
    <w:rsid w:val="0004658F"/>
    <w:rsid w:val="00046915"/>
    <w:rsid w:val="000510A6"/>
    <w:rsid w:val="00051BF3"/>
    <w:rsid w:val="00052475"/>
    <w:rsid w:val="00052B91"/>
    <w:rsid w:val="00053928"/>
    <w:rsid w:val="00054391"/>
    <w:rsid w:val="00054ABA"/>
    <w:rsid w:val="000551BF"/>
    <w:rsid w:val="000602E7"/>
    <w:rsid w:val="000603D4"/>
    <w:rsid w:val="0006415D"/>
    <w:rsid w:val="0006459E"/>
    <w:rsid w:val="00065922"/>
    <w:rsid w:val="000708DE"/>
    <w:rsid w:val="000712D5"/>
    <w:rsid w:val="00074D70"/>
    <w:rsid w:val="00080A41"/>
    <w:rsid w:val="0008437E"/>
    <w:rsid w:val="00090E4B"/>
    <w:rsid w:val="00094BF7"/>
    <w:rsid w:val="000A0D62"/>
    <w:rsid w:val="000A0E7F"/>
    <w:rsid w:val="000A15DC"/>
    <w:rsid w:val="000A1E94"/>
    <w:rsid w:val="000A4EEA"/>
    <w:rsid w:val="000A64BF"/>
    <w:rsid w:val="000B3B06"/>
    <w:rsid w:val="000B5ABD"/>
    <w:rsid w:val="000B5BEE"/>
    <w:rsid w:val="000B7424"/>
    <w:rsid w:val="000B7BA7"/>
    <w:rsid w:val="000B7D2E"/>
    <w:rsid w:val="000C236D"/>
    <w:rsid w:val="000C30DD"/>
    <w:rsid w:val="000C3506"/>
    <w:rsid w:val="000C4545"/>
    <w:rsid w:val="000D0F22"/>
    <w:rsid w:val="000D1BB7"/>
    <w:rsid w:val="000D74DA"/>
    <w:rsid w:val="000E12DD"/>
    <w:rsid w:val="000F12AD"/>
    <w:rsid w:val="000F12EE"/>
    <w:rsid w:val="000F15CD"/>
    <w:rsid w:val="000F2424"/>
    <w:rsid w:val="000F3658"/>
    <w:rsid w:val="000F550F"/>
    <w:rsid w:val="000F6292"/>
    <w:rsid w:val="000F6346"/>
    <w:rsid w:val="000F63D1"/>
    <w:rsid w:val="001002A7"/>
    <w:rsid w:val="001024E5"/>
    <w:rsid w:val="00105993"/>
    <w:rsid w:val="001069D2"/>
    <w:rsid w:val="0011161E"/>
    <w:rsid w:val="00111ABC"/>
    <w:rsid w:val="00113946"/>
    <w:rsid w:val="00115E4F"/>
    <w:rsid w:val="00121A96"/>
    <w:rsid w:val="00123721"/>
    <w:rsid w:val="0012426B"/>
    <w:rsid w:val="001259D6"/>
    <w:rsid w:val="001270AA"/>
    <w:rsid w:val="0012720B"/>
    <w:rsid w:val="00130B08"/>
    <w:rsid w:val="001344A9"/>
    <w:rsid w:val="00134F81"/>
    <w:rsid w:val="00135767"/>
    <w:rsid w:val="00142172"/>
    <w:rsid w:val="001434A7"/>
    <w:rsid w:val="001437BA"/>
    <w:rsid w:val="00150584"/>
    <w:rsid w:val="00151E0C"/>
    <w:rsid w:val="001521BF"/>
    <w:rsid w:val="0015274E"/>
    <w:rsid w:val="001536C6"/>
    <w:rsid w:val="001545FC"/>
    <w:rsid w:val="00163CAC"/>
    <w:rsid w:val="00166028"/>
    <w:rsid w:val="00166355"/>
    <w:rsid w:val="0017079A"/>
    <w:rsid w:val="00174249"/>
    <w:rsid w:val="001745D6"/>
    <w:rsid w:val="00175BB0"/>
    <w:rsid w:val="00176059"/>
    <w:rsid w:val="001812A5"/>
    <w:rsid w:val="001817DF"/>
    <w:rsid w:val="00181C87"/>
    <w:rsid w:val="001839BB"/>
    <w:rsid w:val="001858AE"/>
    <w:rsid w:val="00191F91"/>
    <w:rsid w:val="0019637D"/>
    <w:rsid w:val="001971B6"/>
    <w:rsid w:val="001979E0"/>
    <w:rsid w:val="00197EE4"/>
    <w:rsid w:val="001A0577"/>
    <w:rsid w:val="001A5604"/>
    <w:rsid w:val="001A7F1C"/>
    <w:rsid w:val="001B4F98"/>
    <w:rsid w:val="001B57CA"/>
    <w:rsid w:val="001B621A"/>
    <w:rsid w:val="001B695B"/>
    <w:rsid w:val="001C3BFD"/>
    <w:rsid w:val="001C3DA8"/>
    <w:rsid w:val="001C5337"/>
    <w:rsid w:val="001C5A0C"/>
    <w:rsid w:val="001C71D4"/>
    <w:rsid w:val="001D2C52"/>
    <w:rsid w:val="001D3B81"/>
    <w:rsid w:val="001D55E5"/>
    <w:rsid w:val="001D57AB"/>
    <w:rsid w:val="001D5B67"/>
    <w:rsid w:val="001E2DD7"/>
    <w:rsid w:val="001E31E9"/>
    <w:rsid w:val="001E4C2C"/>
    <w:rsid w:val="001F049F"/>
    <w:rsid w:val="001F085B"/>
    <w:rsid w:val="001F1E9F"/>
    <w:rsid w:val="001F28CB"/>
    <w:rsid w:val="001F430F"/>
    <w:rsid w:val="001F5A21"/>
    <w:rsid w:val="001F73B2"/>
    <w:rsid w:val="001F7F39"/>
    <w:rsid w:val="00200609"/>
    <w:rsid w:val="00200AE8"/>
    <w:rsid w:val="0020254A"/>
    <w:rsid w:val="002079E9"/>
    <w:rsid w:val="00207EEA"/>
    <w:rsid w:val="00211438"/>
    <w:rsid w:val="002117BB"/>
    <w:rsid w:val="0021301E"/>
    <w:rsid w:val="00216F52"/>
    <w:rsid w:val="00216F67"/>
    <w:rsid w:val="00224C31"/>
    <w:rsid w:val="00224DF2"/>
    <w:rsid w:val="0022611D"/>
    <w:rsid w:val="00226B80"/>
    <w:rsid w:val="00226DC4"/>
    <w:rsid w:val="00227471"/>
    <w:rsid w:val="00227681"/>
    <w:rsid w:val="00231915"/>
    <w:rsid w:val="0023323F"/>
    <w:rsid w:val="00234A26"/>
    <w:rsid w:val="0023680F"/>
    <w:rsid w:val="002373C0"/>
    <w:rsid w:val="00237544"/>
    <w:rsid w:val="00240C82"/>
    <w:rsid w:val="00247F4E"/>
    <w:rsid w:val="0025200D"/>
    <w:rsid w:val="0025234B"/>
    <w:rsid w:val="0026282E"/>
    <w:rsid w:val="00262A70"/>
    <w:rsid w:val="002647A6"/>
    <w:rsid w:val="00270972"/>
    <w:rsid w:val="00272085"/>
    <w:rsid w:val="002734BE"/>
    <w:rsid w:val="002734DA"/>
    <w:rsid w:val="0027529F"/>
    <w:rsid w:val="002803DD"/>
    <w:rsid w:val="002823BD"/>
    <w:rsid w:val="002825DF"/>
    <w:rsid w:val="00282961"/>
    <w:rsid w:val="002835D1"/>
    <w:rsid w:val="00283C64"/>
    <w:rsid w:val="00283E39"/>
    <w:rsid w:val="00284177"/>
    <w:rsid w:val="0028447D"/>
    <w:rsid w:val="002867F8"/>
    <w:rsid w:val="0028741A"/>
    <w:rsid w:val="00290FE8"/>
    <w:rsid w:val="00291DE2"/>
    <w:rsid w:val="00293029"/>
    <w:rsid w:val="0029303B"/>
    <w:rsid w:val="0029337E"/>
    <w:rsid w:val="002935AE"/>
    <w:rsid w:val="00293B18"/>
    <w:rsid w:val="0029434F"/>
    <w:rsid w:val="002945C0"/>
    <w:rsid w:val="00294ED5"/>
    <w:rsid w:val="00297C9A"/>
    <w:rsid w:val="002A06CF"/>
    <w:rsid w:val="002A2FC0"/>
    <w:rsid w:val="002A30C3"/>
    <w:rsid w:val="002A3413"/>
    <w:rsid w:val="002A4D1E"/>
    <w:rsid w:val="002A5DCF"/>
    <w:rsid w:val="002A689E"/>
    <w:rsid w:val="002B1B6A"/>
    <w:rsid w:val="002B24B2"/>
    <w:rsid w:val="002B302F"/>
    <w:rsid w:val="002B7F7E"/>
    <w:rsid w:val="002C07F4"/>
    <w:rsid w:val="002C27CD"/>
    <w:rsid w:val="002C2C00"/>
    <w:rsid w:val="002C4B2C"/>
    <w:rsid w:val="002C6924"/>
    <w:rsid w:val="002D0A20"/>
    <w:rsid w:val="002D0DDB"/>
    <w:rsid w:val="002D0F0D"/>
    <w:rsid w:val="002D1300"/>
    <w:rsid w:val="002D1FCC"/>
    <w:rsid w:val="002D45BD"/>
    <w:rsid w:val="002E24FC"/>
    <w:rsid w:val="002E29B8"/>
    <w:rsid w:val="002F15D3"/>
    <w:rsid w:val="002F2E9C"/>
    <w:rsid w:val="002F3561"/>
    <w:rsid w:val="002F5455"/>
    <w:rsid w:val="002F5FB3"/>
    <w:rsid w:val="002F7991"/>
    <w:rsid w:val="003009D2"/>
    <w:rsid w:val="00300B51"/>
    <w:rsid w:val="003021E3"/>
    <w:rsid w:val="00303EC7"/>
    <w:rsid w:val="00305AF0"/>
    <w:rsid w:val="00307A4C"/>
    <w:rsid w:val="00310A6F"/>
    <w:rsid w:val="00310B4A"/>
    <w:rsid w:val="003115EB"/>
    <w:rsid w:val="00312BF4"/>
    <w:rsid w:val="003156F1"/>
    <w:rsid w:val="00316E9C"/>
    <w:rsid w:val="00320D4B"/>
    <w:rsid w:val="00320DDD"/>
    <w:rsid w:val="00323756"/>
    <w:rsid w:val="00324541"/>
    <w:rsid w:val="00324C75"/>
    <w:rsid w:val="003258E9"/>
    <w:rsid w:val="00330A69"/>
    <w:rsid w:val="003317C2"/>
    <w:rsid w:val="00335523"/>
    <w:rsid w:val="0033607D"/>
    <w:rsid w:val="003362F9"/>
    <w:rsid w:val="00336B62"/>
    <w:rsid w:val="0033716E"/>
    <w:rsid w:val="00337170"/>
    <w:rsid w:val="003379D4"/>
    <w:rsid w:val="00342C91"/>
    <w:rsid w:val="00343950"/>
    <w:rsid w:val="00345D38"/>
    <w:rsid w:val="00346CD8"/>
    <w:rsid w:val="00347BBC"/>
    <w:rsid w:val="00360222"/>
    <w:rsid w:val="0036345F"/>
    <w:rsid w:val="00365629"/>
    <w:rsid w:val="003658A3"/>
    <w:rsid w:val="00366DB3"/>
    <w:rsid w:val="0036760B"/>
    <w:rsid w:val="00367704"/>
    <w:rsid w:val="003701F8"/>
    <w:rsid w:val="0037198E"/>
    <w:rsid w:val="0037203C"/>
    <w:rsid w:val="0037203F"/>
    <w:rsid w:val="00375DF1"/>
    <w:rsid w:val="0037726F"/>
    <w:rsid w:val="00377B64"/>
    <w:rsid w:val="003801C6"/>
    <w:rsid w:val="00380B0F"/>
    <w:rsid w:val="00380F10"/>
    <w:rsid w:val="00381872"/>
    <w:rsid w:val="00381ECB"/>
    <w:rsid w:val="00383390"/>
    <w:rsid w:val="003833A2"/>
    <w:rsid w:val="003902EE"/>
    <w:rsid w:val="003907AC"/>
    <w:rsid w:val="00390E1D"/>
    <w:rsid w:val="003933EC"/>
    <w:rsid w:val="003A0A91"/>
    <w:rsid w:val="003A0CBB"/>
    <w:rsid w:val="003A1B60"/>
    <w:rsid w:val="003A2A39"/>
    <w:rsid w:val="003A3C9E"/>
    <w:rsid w:val="003A5BB6"/>
    <w:rsid w:val="003A7799"/>
    <w:rsid w:val="003A7D7A"/>
    <w:rsid w:val="003A7DCC"/>
    <w:rsid w:val="003B13B3"/>
    <w:rsid w:val="003B28FE"/>
    <w:rsid w:val="003B30A5"/>
    <w:rsid w:val="003B38D8"/>
    <w:rsid w:val="003B5AC7"/>
    <w:rsid w:val="003B67D3"/>
    <w:rsid w:val="003C0337"/>
    <w:rsid w:val="003C144C"/>
    <w:rsid w:val="003C3E14"/>
    <w:rsid w:val="003C41FF"/>
    <w:rsid w:val="003C469F"/>
    <w:rsid w:val="003C5B28"/>
    <w:rsid w:val="003D09BE"/>
    <w:rsid w:val="003D2E42"/>
    <w:rsid w:val="003D3B61"/>
    <w:rsid w:val="003D56F0"/>
    <w:rsid w:val="003D5AC5"/>
    <w:rsid w:val="003E06B3"/>
    <w:rsid w:val="003E1351"/>
    <w:rsid w:val="003E1DCE"/>
    <w:rsid w:val="003E37E2"/>
    <w:rsid w:val="003E689D"/>
    <w:rsid w:val="003F0F32"/>
    <w:rsid w:val="003F1358"/>
    <w:rsid w:val="003F3C1B"/>
    <w:rsid w:val="003F4C00"/>
    <w:rsid w:val="00400414"/>
    <w:rsid w:val="00401D1E"/>
    <w:rsid w:val="00402515"/>
    <w:rsid w:val="00402729"/>
    <w:rsid w:val="0040457A"/>
    <w:rsid w:val="004053C2"/>
    <w:rsid w:val="004122F6"/>
    <w:rsid w:val="00413CCC"/>
    <w:rsid w:val="00413D34"/>
    <w:rsid w:val="00415C19"/>
    <w:rsid w:val="00416A47"/>
    <w:rsid w:val="004178E3"/>
    <w:rsid w:val="00417A0B"/>
    <w:rsid w:val="004225F6"/>
    <w:rsid w:val="0042392B"/>
    <w:rsid w:val="00426BD1"/>
    <w:rsid w:val="0043040A"/>
    <w:rsid w:val="004345D5"/>
    <w:rsid w:val="00435704"/>
    <w:rsid w:val="00436002"/>
    <w:rsid w:val="00440CC1"/>
    <w:rsid w:val="004410DF"/>
    <w:rsid w:val="00450598"/>
    <w:rsid w:val="00451FF2"/>
    <w:rsid w:val="00452291"/>
    <w:rsid w:val="0046005F"/>
    <w:rsid w:val="00460A0A"/>
    <w:rsid w:val="0046109C"/>
    <w:rsid w:val="00464271"/>
    <w:rsid w:val="00464C68"/>
    <w:rsid w:val="004662D3"/>
    <w:rsid w:val="004678FF"/>
    <w:rsid w:val="00472A12"/>
    <w:rsid w:val="004735E0"/>
    <w:rsid w:val="00474466"/>
    <w:rsid w:val="0048076A"/>
    <w:rsid w:val="00484EEF"/>
    <w:rsid w:val="004862F4"/>
    <w:rsid w:val="004922FC"/>
    <w:rsid w:val="00492815"/>
    <w:rsid w:val="00493B7A"/>
    <w:rsid w:val="00495660"/>
    <w:rsid w:val="0049613B"/>
    <w:rsid w:val="004A0C94"/>
    <w:rsid w:val="004A20E3"/>
    <w:rsid w:val="004A3B3A"/>
    <w:rsid w:val="004A478F"/>
    <w:rsid w:val="004A7B87"/>
    <w:rsid w:val="004A7F46"/>
    <w:rsid w:val="004B0517"/>
    <w:rsid w:val="004B0961"/>
    <w:rsid w:val="004B13B5"/>
    <w:rsid w:val="004B1AE3"/>
    <w:rsid w:val="004B29A4"/>
    <w:rsid w:val="004B37D1"/>
    <w:rsid w:val="004B4071"/>
    <w:rsid w:val="004B4D05"/>
    <w:rsid w:val="004B74F6"/>
    <w:rsid w:val="004C2B07"/>
    <w:rsid w:val="004C3C09"/>
    <w:rsid w:val="004C3FFD"/>
    <w:rsid w:val="004C4BDC"/>
    <w:rsid w:val="004C4C90"/>
    <w:rsid w:val="004C4FD4"/>
    <w:rsid w:val="004C55AB"/>
    <w:rsid w:val="004C6304"/>
    <w:rsid w:val="004D373B"/>
    <w:rsid w:val="004D3B48"/>
    <w:rsid w:val="004D3E72"/>
    <w:rsid w:val="004D6766"/>
    <w:rsid w:val="004D6E0F"/>
    <w:rsid w:val="004E0BBF"/>
    <w:rsid w:val="004E7681"/>
    <w:rsid w:val="004E7797"/>
    <w:rsid w:val="004E77C8"/>
    <w:rsid w:val="004F1948"/>
    <w:rsid w:val="004F3771"/>
    <w:rsid w:val="004F4DA6"/>
    <w:rsid w:val="004F5D33"/>
    <w:rsid w:val="00500981"/>
    <w:rsid w:val="005039DF"/>
    <w:rsid w:val="00512AC8"/>
    <w:rsid w:val="00512B63"/>
    <w:rsid w:val="005131B3"/>
    <w:rsid w:val="00513B95"/>
    <w:rsid w:val="00517FE1"/>
    <w:rsid w:val="005222D7"/>
    <w:rsid w:val="00525EB7"/>
    <w:rsid w:val="00525FFB"/>
    <w:rsid w:val="00532DEB"/>
    <w:rsid w:val="00533D70"/>
    <w:rsid w:val="005401E1"/>
    <w:rsid w:val="0054059C"/>
    <w:rsid w:val="0054087D"/>
    <w:rsid w:val="0054292D"/>
    <w:rsid w:val="00546343"/>
    <w:rsid w:val="00546DCF"/>
    <w:rsid w:val="00550CCA"/>
    <w:rsid w:val="00550E68"/>
    <w:rsid w:val="00553C9B"/>
    <w:rsid w:val="00554647"/>
    <w:rsid w:val="005551C4"/>
    <w:rsid w:val="005601AA"/>
    <w:rsid w:val="00561A50"/>
    <w:rsid w:val="00564BB9"/>
    <w:rsid w:val="005659B0"/>
    <w:rsid w:val="005669BB"/>
    <w:rsid w:val="00567130"/>
    <w:rsid w:val="005703D9"/>
    <w:rsid w:val="005716E1"/>
    <w:rsid w:val="00572D79"/>
    <w:rsid w:val="005751F8"/>
    <w:rsid w:val="00575F5C"/>
    <w:rsid w:val="00577B9C"/>
    <w:rsid w:val="00580879"/>
    <w:rsid w:val="00580A38"/>
    <w:rsid w:val="00580C65"/>
    <w:rsid w:val="00583DF6"/>
    <w:rsid w:val="00584424"/>
    <w:rsid w:val="00584AB7"/>
    <w:rsid w:val="005861C6"/>
    <w:rsid w:val="00586566"/>
    <w:rsid w:val="0058778E"/>
    <w:rsid w:val="0059321D"/>
    <w:rsid w:val="005936CF"/>
    <w:rsid w:val="00595E78"/>
    <w:rsid w:val="005960E6"/>
    <w:rsid w:val="0059792C"/>
    <w:rsid w:val="00597E8A"/>
    <w:rsid w:val="00597F8E"/>
    <w:rsid w:val="005A1D35"/>
    <w:rsid w:val="005A4834"/>
    <w:rsid w:val="005A54B0"/>
    <w:rsid w:val="005A6A4B"/>
    <w:rsid w:val="005A74C6"/>
    <w:rsid w:val="005A7BDA"/>
    <w:rsid w:val="005B084A"/>
    <w:rsid w:val="005B174D"/>
    <w:rsid w:val="005B1E6E"/>
    <w:rsid w:val="005B25EA"/>
    <w:rsid w:val="005B3858"/>
    <w:rsid w:val="005B5661"/>
    <w:rsid w:val="005C4884"/>
    <w:rsid w:val="005C4BDF"/>
    <w:rsid w:val="005C6CC4"/>
    <w:rsid w:val="005C6F03"/>
    <w:rsid w:val="005D00CE"/>
    <w:rsid w:val="005D2FE2"/>
    <w:rsid w:val="005D5DA3"/>
    <w:rsid w:val="005D61CA"/>
    <w:rsid w:val="005E4340"/>
    <w:rsid w:val="005E47F8"/>
    <w:rsid w:val="005E66F7"/>
    <w:rsid w:val="005E68FC"/>
    <w:rsid w:val="005E69A0"/>
    <w:rsid w:val="005E7E0F"/>
    <w:rsid w:val="005F0087"/>
    <w:rsid w:val="005F009E"/>
    <w:rsid w:val="005F18C3"/>
    <w:rsid w:val="005F24DD"/>
    <w:rsid w:val="005F540F"/>
    <w:rsid w:val="005F62D8"/>
    <w:rsid w:val="005F7365"/>
    <w:rsid w:val="006025B0"/>
    <w:rsid w:val="006025BA"/>
    <w:rsid w:val="006026DD"/>
    <w:rsid w:val="0060437B"/>
    <w:rsid w:val="00605686"/>
    <w:rsid w:val="00605ABA"/>
    <w:rsid w:val="00610EE2"/>
    <w:rsid w:val="006116AF"/>
    <w:rsid w:val="00612A03"/>
    <w:rsid w:val="00613D2A"/>
    <w:rsid w:val="006140AF"/>
    <w:rsid w:val="00615E1B"/>
    <w:rsid w:val="00615F11"/>
    <w:rsid w:val="00620E9C"/>
    <w:rsid w:val="00621556"/>
    <w:rsid w:val="006275AA"/>
    <w:rsid w:val="00630472"/>
    <w:rsid w:val="00631300"/>
    <w:rsid w:val="0063151F"/>
    <w:rsid w:val="00631A5A"/>
    <w:rsid w:val="0063301A"/>
    <w:rsid w:val="00635047"/>
    <w:rsid w:val="00635CB1"/>
    <w:rsid w:val="00640A90"/>
    <w:rsid w:val="00640D0B"/>
    <w:rsid w:val="00642EE8"/>
    <w:rsid w:val="00643244"/>
    <w:rsid w:val="00643E26"/>
    <w:rsid w:val="0064414B"/>
    <w:rsid w:val="006509CC"/>
    <w:rsid w:val="00651F4D"/>
    <w:rsid w:val="00652C4D"/>
    <w:rsid w:val="00652EE7"/>
    <w:rsid w:val="00654877"/>
    <w:rsid w:val="00655450"/>
    <w:rsid w:val="00657DF5"/>
    <w:rsid w:val="0066047C"/>
    <w:rsid w:val="00660647"/>
    <w:rsid w:val="00661DFB"/>
    <w:rsid w:val="00664F05"/>
    <w:rsid w:val="00665CFC"/>
    <w:rsid w:val="00667C8D"/>
    <w:rsid w:val="00670EBD"/>
    <w:rsid w:val="00670EF2"/>
    <w:rsid w:val="00672C03"/>
    <w:rsid w:val="00672E2B"/>
    <w:rsid w:val="006737E1"/>
    <w:rsid w:val="00673A1A"/>
    <w:rsid w:val="0067742B"/>
    <w:rsid w:val="006810EA"/>
    <w:rsid w:val="00681EA5"/>
    <w:rsid w:val="0068499F"/>
    <w:rsid w:val="00685906"/>
    <w:rsid w:val="00690426"/>
    <w:rsid w:val="00693D8B"/>
    <w:rsid w:val="006950E6"/>
    <w:rsid w:val="006A074A"/>
    <w:rsid w:val="006A2881"/>
    <w:rsid w:val="006A2C9E"/>
    <w:rsid w:val="006A6EE7"/>
    <w:rsid w:val="006B1415"/>
    <w:rsid w:val="006B155C"/>
    <w:rsid w:val="006B2D5D"/>
    <w:rsid w:val="006B350B"/>
    <w:rsid w:val="006B6BAB"/>
    <w:rsid w:val="006B7493"/>
    <w:rsid w:val="006C3375"/>
    <w:rsid w:val="006C5306"/>
    <w:rsid w:val="006C7A60"/>
    <w:rsid w:val="006D052E"/>
    <w:rsid w:val="006D3937"/>
    <w:rsid w:val="006D4E4D"/>
    <w:rsid w:val="006D54F0"/>
    <w:rsid w:val="006D6340"/>
    <w:rsid w:val="006D6F4E"/>
    <w:rsid w:val="006E0145"/>
    <w:rsid w:val="006E1F23"/>
    <w:rsid w:val="006E53C8"/>
    <w:rsid w:val="006E668E"/>
    <w:rsid w:val="006F02DB"/>
    <w:rsid w:val="006F16BB"/>
    <w:rsid w:val="006F1748"/>
    <w:rsid w:val="006F342E"/>
    <w:rsid w:val="006F46B9"/>
    <w:rsid w:val="007014AA"/>
    <w:rsid w:val="00701DF1"/>
    <w:rsid w:val="0070394B"/>
    <w:rsid w:val="0070413D"/>
    <w:rsid w:val="00706FE2"/>
    <w:rsid w:val="00714547"/>
    <w:rsid w:val="0071526D"/>
    <w:rsid w:val="00716133"/>
    <w:rsid w:val="00720396"/>
    <w:rsid w:val="0072228E"/>
    <w:rsid w:val="00723FAF"/>
    <w:rsid w:val="00724D1A"/>
    <w:rsid w:val="00725483"/>
    <w:rsid w:val="00725A8C"/>
    <w:rsid w:val="00725AC3"/>
    <w:rsid w:val="007277F4"/>
    <w:rsid w:val="00727AB2"/>
    <w:rsid w:val="00730A6C"/>
    <w:rsid w:val="00731C81"/>
    <w:rsid w:val="00731E1E"/>
    <w:rsid w:val="0073258C"/>
    <w:rsid w:val="007330D5"/>
    <w:rsid w:val="007361F4"/>
    <w:rsid w:val="007373BE"/>
    <w:rsid w:val="0074026B"/>
    <w:rsid w:val="007403E3"/>
    <w:rsid w:val="00740841"/>
    <w:rsid w:val="00741A6A"/>
    <w:rsid w:val="00744E85"/>
    <w:rsid w:val="00750239"/>
    <w:rsid w:val="0075236B"/>
    <w:rsid w:val="007541E5"/>
    <w:rsid w:val="00760A37"/>
    <w:rsid w:val="00761489"/>
    <w:rsid w:val="007620C9"/>
    <w:rsid w:val="00766415"/>
    <w:rsid w:val="00766B2A"/>
    <w:rsid w:val="00770E54"/>
    <w:rsid w:val="00770FD4"/>
    <w:rsid w:val="00771AF5"/>
    <w:rsid w:val="00771F62"/>
    <w:rsid w:val="00775196"/>
    <w:rsid w:val="00775F5F"/>
    <w:rsid w:val="00776E56"/>
    <w:rsid w:val="0078104F"/>
    <w:rsid w:val="007811ED"/>
    <w:rsid w:val="007851CD"/>
    <w:rsid w:val="00786C64"/>
    <w:rsid w:val="00787812"/>
    <w:rsid w:val="007926D5"/>
    <w:rsid w:val="007927FE"/>
    <w:rsid w:val="007A07A0"/>
    <w:rsid w:val="007A3A06"/>
    <w:rsid w:val="007A47AF"/>
    <w:rsid w:val="007A4A78"/>
    <w:rsid w:val="007A676B"/>
    <w:rsid w:val="007A6C77"/>
    <w:rsid w:val="007A7171"/>
    <w:rsid w:val="007B0C36"/>
    <w:rsid w:val="007B39CD"/>
    <w:rsid w:val="007B5C44"/>
    <w:rsid w:val="007C0CAF"/>
    <w:rsid w:val="007C1791"/>
    <w:rsid w:val="007C1A82"/>
    <w:rsid w:val="007C5627"/>
    <w:rsid w:val="007C57D1"/>
    <w:rsid w:val="007C66B4"/>
    <w:rsid w:val="007C6E8C"/>
    <w:rsid w:val="007C7811"/>
    <w:rsid w:val="007D0DA1"/>
    <w:rsid w:val="007D1D74"/>
    <w:rsid w:val="007D23A6"/>
    <w:rsid w:val="007D349B"/>
    <w:rsid w:val="007D4246"/>
    <w:rsid w:val="007D7615"/>
    <w:rsid w:val="007E7A1E"/>
    <w:rsid w:val="007F317E"/>
    <w:rsid w:val="007F6348"/>
    <w:rsid w:val="00802089"/>
    <w:rsid w:val="00804E75"/>
    <w:rsid w:val="0080513B"/>
    <w:rsid w:val="0080673B"/>
    <w:rsid w:val="00807A55"/>
    <w:rsid w:val="00811D9B"/>
    <w:rsid w:val="00813435"/>
    <w:rsid w:val="008151B0"/>
    <w:rsid w:val="00816BB8"/>
    <w:rsid w:val="00820928"/>
    <w:rsid w:val="00820B9D"/>
    <w:rsid w:val="008217D3"/>
    <w:rsid w:val="008226E0"/>
    <w:rsid w:val="00823A82"/>
    <w:rsid w:val="00823CCE"/>
    <w:rsid w:val="00826B78"/>
    <w:rsid w:val="008300A7"/>
    <w:rsid w:val="00830963"/>
    <w:rsid w:val="00831C58"/>
    <w:rsid w:val="00835B0E"/>
    <w:rsid w:val="00837B25"/>
    <w:rsid w:val="00842839"/>
    <w:rsid w:val="00842D3B"/>
    <w:rsid w:val="008455CE"/>
    <w:rsid w:val="00846D0B"/>
    <w:rsid w:val="008539D5"/>
    <w:rsid w:val="00853AD3"/>
    <w:rsid w:val="008550F6"/>
    <w:rsid w:val="00855987"/>
    <w:rsid w:val="008605DF"/>
    <w:rsid w:val="00862135"/>
    <w:rsid w:val="00862A92"/>
    <w:rsid w:val="0086554E"/>
    <w:rsid w:val="00865D78"/>
    <w:rsid w:val="00871A80"/>
    <w:rsid w:val="0087271E"/>
    <w:rsid w:val="0087318A"/>
    <w:rsid w:val="008740C8"/>
    <w:rsid w:val="00874ABE"/>
    <w:rsid w:val="008766E0"/>
    <w:rsid w:val="0088364E"/>
    <w:rsid w:val="008858A2"/>
    <w:rsid w:val="0088603E"/>
    <w:rsid w:val="00894BA5"/>
    <w:rsid w:val="00895379"/>
    <w:rsid w:val="00896602"/>
    <w:rsid w:val="00897D0C"/>
    <w:rsid w:val="008A6346"/>
    <w:rsid w:val="008A6EC7"/>
    <w:rsid w:val="008B04B0"/>
    <w:rsid w:val="008B089C"/>
    <w:rsid w:val="008B0948"/>
    <w:rsid w:val="008B1295"/>
    <w:rsid w:val="008B1C7E"/>
    <w:rsid w:val="008B32E4"/>
    <w:rsid w:val="008B4A73"/>
    <w:rsid w:val="008B595E"/>
    <w:rsid w:val="008B5D33"/>
    <w:rsid w:val="008B691C"/>
    <w:rsid w:val="008B7097"/>
    <w:rsid w:val="008B77CD"/>
    <w:rsid w:val="008C4399"/>
    <w:rsid w:val="008C709E"/>
    <w:rsid w:val="008C73B9"/>
    <w:rsid w:val="008D1308"/>
    <w:rsid w:val="008D2B28"/>
    <w:rsid w:val="008D2FB7"/>
    <w:rsid w:val="008D37A9"/>
    <w:rsid w:val="008D49C1"/>
    <w:rsid w:val="008D5197"/>
    <w:rsid w:val="008D5C6B"/>
    <w:rsid w:val="008E34DF"/>
    <w:rsid w:val="008E43DE"/>
    <w:rsid w:val="008E5F38"/>
    <w:rsid w:val="008E6A5B"/>
    <w:rsid w:val="008F03E1"/>
    <w:rsid w:val="008F0418"/>
    <w:rsid w:val="008F0FFF"/>
    <w:rsid w:val="008F1F88"/>
    <w:rsid w:val="008F377B"/>
    <w:rsid w:val="008F5120"/>
    <w:rsid w:val="008F5B3F"/>
    <w:rsid w:val="009004BB"/>
    <w:rsid w:val="0090206F"/>
    <w:rsid w:val="009020DF"/>
    <w:rsid w:val="00906F33"/>
    <w:rsid w:val="00907E42"/>
    <w:rsid w:val="00911231"/>
    <w:rsid w:val="00911FF9"/>
    <w:rsid w:val="009131D1"/>
    <w:rsid w:val="00913408"/>
    <w:rsid w:val="0091558D"/>
    <w:rsid w:val="00915A79"/>
    <w:rsid w:val="00920BA6"/>
    <w:rsid w:val="00922DB4"/>
    <w:rsid w:val="009243AF"/>
    <w:rsid w:val="009253D1"/>
    <w:rsid w:val="00925885"/>
    <w:rsid w:val="00926D1B"/>
    <w:rsid w:val="00935137"/>
    <w:rsid w:val="0093534B"/>
    <w:rsid w:val="009366FE"/>
    <w:rsid w:val="009371C1"/>
    <w:rsid w:val="00937389"/>
    <w:rsid w:val="00937F38"/>
    <w:rsid w:val="009418E2"/>
    <w:rsid w:val="00944B63"/>
    <w:rsid w:val="00944DBC"/>
    <w:rsid w:val="00945458"/>
    <w:rsid w:val="009465DA"/>
    <w:rsid w:val="00951024"/>
    <w:rsid w:val="00951AD9"/>
    <w:rsid w:val="00951C3D"/>
    <w:rsid w:val="00952668"/>
    <w:rsid w:val="009555AB"/>
    <w:rsid w:val="00955B01"/>
    <w:rsid w:val="0095626F"/>
    <w:rsid w:val="00960C7C"/>
    <w:rsid w:val="00961349"/>
    <w:rsid w:val="00963030"/>
    <w:rsid w:val="00965E52"/>
    <w:rsid w:val="009677E4"/>
    <w:rsid w:val="009678FB"/>
    <w:rsid w:val="00967B37"/>
    <w:rsid w:val="00970524"/>
    <w:rsid w:val="009708C9"/>
    <w:rsid w:val="009754C8"/>
    <w:rsid w:val="0097693C"/>
    <w:rsid w:val="00977F04"/>
    <w:rsid w:val="00983BBC"/>
    <w:rsid w:val="00983D79"/>
    <w:rsid w:val="00984E9C"/>
    <w:rsid w:val="00986E7D"/>
    <w:rsid w:val="00991308"/>
    <w:rsid w:val="00991F1D"/>
    <w:rsid w:val="00992056"/>
    <w:rsid w:val="009929DD"/>
    <w:rsid w:val="00992DAE"/>
    <w:rsid w:val="00995BE9"/>
    <w:rsid w:val="009A182F"/>
    <w:rsid w:val="009A1D6E"/>
    <w:rsid w:val="009A1E81"/>
    <w:rsid w:val="009A2F40"/>
    <w:rsid w:val="009A712C"/>
    <w:rsid w:val="009A7AB1"/>
    <w:rsid w:val="009B14C4"/>
    <w:rsid w:val="009B15A8"/>
    <w:rsid w:val="009B2200"/>
    <w:rsid w:val="009B2DD4"/>
    <w:rsid w:val="009B4F49"/>
    <w:rsid w:val="009B6B98"/>
    <w:rsid w:val="009B6DF7"/>
    <w:rsid w:val="009B7A0B"/>
    <w:rsid w:val="009C0C5C"/>
    <w:rsid w:val="009C1E00"/>
    <w:rsid w:val="009C3A5C"/>
    <w:rsid w:val="009C48C1"/>
    <w:rsid w:val="009C4B7D"/>
    <w:rsid w:val="009C6BF9"/>
    <w:rsid w:val="009C7E0D"/>
    <w:rsid w:val="009D0F19"/>
    <w:rsid w:val="009D2194"/>
    <w:rsid w:val="009D4344"/>
    <w:rsid w:val="009D6262"/>
    <w:rsid w:val="009E4645"/>
    <w:rsid w:val="009E5766"/>
    <w:rsid w:val="009E583C"/>
    <w:rsid w:val="009E58E3"/>
    <w:rsid w:val="009E63A9"/>
    <w:rsid w:val="009F10B0"/>
    <w:rsid w:val="009F2786"/>
    <w:rsid w:val="009F2CD3"/>
    <w:rsid w:val="009F301B"/>
    <w:rsid w:val="009F3853"/>
    <w:rsid w:val="009F4394"/>
    <w:rsid w:val="009F5DAB"/>
    <w:rsid w:val="009F6BA7"/>
    <w:rsid w:val="009F711E"/>
    <w:rsid w:val="00A01136"/>
    <w:rsid w:val="00A017A7"/>
    <w:rsid w:val="00A02DAE"/>
    <w:rsid w:val="00A0728A"/>
    <w:rsid w:val="00A07A01"/>
    <w:rsid w:val="00A10F1A"/>
    <w:rsid w:val="00A12C7A"/>
    <w:rsid w:val="00A13B00"/>
    <w:rsid w:val="00A164BF"/>
    <w:rsid w:val="00A20222"/>
    <w:rsid w:val="00A216BB"/>
    <w:rsid w:val="00A21799"/>
    <w:rsid w:val="00A23142"/>
    <w:rsid w:val="00A23268"/>
    <w:rsid w:val="00A23422"/>
    <w:rsid w:val="00A23D3E"/>
    <w:rsid w:val="00A244E4"/>
    <w:rsid w:val="00A2456C"/>
    <w:rsid w:val="00A254F9"/>
    <w:rsid w:val="00A30566"/>
    <w:rsid w:val="00A31397"/>
    <w:rsid w:val="00A35544"/>
    <w:rsid w:val="00A362CE"/>
    <w:rsid w:val="00A3703E"/>
    <w:rsid w:val="00A3737B"/>
    <w:rsid w:val="00A37923"/>
    <w:rsid w:val="00A408C4"/>
    <w:rsid w:val="00A433E2"/>
    <w:rsid w:val="00A43547"/>
    <w:rsid w:val="00A45812"/>
    <w:rsid w:val="00A469E1"/>
    <w:rsid w:val="00A502ED"/>
    <w:rsid w:val="00A5420F"/>
    <w:rsid w:val="00A561EE"/>
    <w:rsid w:val="00A56B96"/>
    <w:rsid w:val="00A614B4"/>
    <w:rsid w:val="00A617EE"/>
    <w:rsid w:val="00A638F1"/>
    <w:rsid w:val="00A63ECC"/>
    <w:rsid w:val="00A65CDA"/>
    <w:rsid w:val="00A707B6"/>
    <w:rsid w:val="00A717CF"/>
    <w:rsid w:val="00A83160"/>
    <w:rsid w:val="00A86492"/>
    <w:rsid w:val="00A86692"/>
    <w:rsid w:val="00A9085D"/>
    <w:rsid w:val="00A915E2"/>
    <w:rsid w:val="00A92097"/>
    <w:rsid w:val="00A95251"/>
    <w:rsid w:val="00A95621"/>
    <w:rsid w:val="00AA24C7"/>
    <w:rsid w:val="00AA320B"/>
    <w:rsid w:val="00AA5048"/>
    <w:rsid w:val="00AA50EA"/>
    <w:rsid w:val="00AA70C3"/>
    <w:rsid w:val="00AB2FDC"/>
    <w:rsid w:val="00AB329E"/>
    <w:rsid w:val="00AB61C5"/>
    <w:rsid w:val="00AC0FC5"/>
    <w:rsid w:val="00AC1A40"/>
    <w:rsid w:val="00AC4BB7"/>
    <w:rsid w:val="00AC74A2"/>
    <w:rsid w:val="00AD4F9F"/>
    <w:rsid w:val="00AE30EA"/>
    <w:rsid w:val="00AE3C16"/>
    <w:rsid w:val="00AE62DA"/>
    <w:rsid w:val="00AE638D"/>
    <w:rsid w:val="00AE6F9F"/>
    <w:rsid w:val="00AF46DB"/>
    <w:rsid w:val="00AF5538"/>
    <w:rsid w:val="00AF68CC"/>
    <w:rsid w:val="00B001C3"/>
    <w:rsid w:val="00B00865"/>
    <w:rsid w:val="00B00A25"/>
    <w:rsid w:val="00B019C3"/>
    <w:rsid w:val="00B01FF2"/>
    <w:rsid w:val="00B036E5"/>
    <w:rsid w:val="00B04619"/>
    <w:rsid w:val="00B04794"/>
    <w:rsid w:val="00B06D9B"/>
    <w:rsid w:val="00B108C4"/>
    <w:rsid w:val="00B11AA4"/>
    <w:rsid w:val="00B12668"/>
    <w:rsid w:val="00B130B3"/>
    <w:rsid w:val="00B1418B"/>
    <w:rsid w:val="00B17260"/>
    <w:rsid w:val="00B17EA8"/>
    <w:rsid w:val="00B21F32"/>
    <w:rsid w:val="00B24E12"/>
    <w:rsid w:val="00B26CA7"/>
    <w:rsid w:val="00B26E7A"/>
    <w:rsid w:val="00B27358"/>
    <w:rsid w:val="00B27711"/>
    <w:rsid w:val="00B27B2F"/>
    <w:rsid w:val="00B3049D"/>
    <w:rsid w:val="00B3566D"/>
    <w:rsid w:val="00B361C8"/>
    <w:rsid w:val="00B37FBA"/>
    <w:rsid w:val="00B4197C"/>
    <w:rsid w:val="00B43655"/>
    <w:rsid w:val="00B459F4"/>
    <w:rsid w:val="00B51274"/>
    <w:rsid w:val="00B5262A"/>
    <w:rsid w:val="00B5457B"/>
    <w:rsid w:val="00B5698C"/>
    <w:rsid w:val="00B57C8A"/>
    <w:rsid w:val="00B57D74"/>
    <w:rsid w:val="00B6278A"/>
    <w:rsid w:val="00B63BB5"/>
    <w:rsid w:val="00B64C12"/>
    <w:rsid w:val="00B65A79"/>
    <w:rsid w:val="00B671FB"/>
    <w:rsid w:val="00B67679"/>
    <w:rsid w:val="00B67934"/>
    <w:rsid w:val="00B67D6B"/>
    <w:rsid w:val="00B7064D"/>
    <w:rsid w:val="00B74C25"/>
    <w:rsid w:val="00B763A6"/>
    <w:rsid w:val="00B76CA1"/>
    <w:rsid w:val="00B76E82"/>
    <w:rsid w:val="00B81134"/>
    <w:rsid w:val="00B81445"/>
    <w:rsid w:val="00B81EA3"/>
    <w:rsid w:val="00B83389"/>
    <w:rsid w:val="00B837DE"/>
    <w:rsid w:val="00B85122"/>
    <w:rsid w:val="00B856DC"/>
    <w:rsid w:val="00B900CF"/>
    <w:rsid w:val="00B94248"/>
    <w:rsid w:val="00B94B25"/>
    <w:rsid w:val="00B9773F"/>
    <w:rsid w:val="00B97A04"/>
    <w:rsid w:val="00BA0C91"/>
    <w:rsid w:val="00BA2187"/>
    <w:rsid w:val="00BA2E39"/>
    <w:rsid w:val="00BA3134"/>
    <w:rsid w:val="00BA54DE"/>
    <w:rsid w:val="00BA6E0A"/>
    <w:rsid w:val="00BA7019"/>
    <w:rsid w:val="00BB26C4"/>
    <w:rsid w:val="00BB64B0"/>
    <w:rsid w:val="00BC00F8"/>
    <w:rsid w:val="00BC12E2"/>
    <w:rsid w:val="00BC3A0E"/>
    <w:rsid w:val="00BC4B57"/>
    <w:rsid w:val="00BC7A39"/>
    <w:rsid w:val="00BD0AF4"/>
    <w:rsid w:val="00BD17B2"/>
    <w:rsid w:val="00BD1EF9"/>
    <w:rsid w:val="00BD1F19"/>
    <w:rsid w:val="00BD4477"/>
    <w:rsid w:val="00BD54CF"/>
    <w:rsid w:val="00BD618B"/>
    <w:rsid w:val="00BD6F87"/>
    <w:rsid w:val="00BE1134"/>
    <w:rsid w:val="00BE2725"/>
    <w:rsid w:val="00BE2ACF"/>
    <w:rsid w:val="00BE2AE9"/>
    <w:rsid w:val="00BE45B8"/>
    <w:rsid w:val="00BE4843"/>
    <w:rsid w:val="00BE4EB0"/>
    <w:rsid w:val="00BF0D1E"/>
    <w:rsid w:val="00BF127D"/>
    <w:rsid w:val="00BF48C9"/>
    <w:rsid w:val="00BF6918"/>
    <w:rsid w:val="00BF7AEB"/>
    <w:rsid w:val="00C001BC"/>
    <w:rsid w:val="00C02D26"/>
    <w:rsid w:val="00C05334"/>
    <w:rsid w:val="00C06961"/>
    <w:rsid w:val="00C10A3C"/>
    <w:rsid w:val="00C12EB6"/>
    <w:rsid w:val="00C140A8"/>
    <w:rsid w:val="00C146DB"/>
    <w:rsid w:val="00C16DE3"/>
    <w:rsid w:val="00C22B12"/>
    <w:rsid w:val="00C23CFD"/>
    <w:rsid w:val="00C257AE"/>
    <w:rsid w:val="00C328E1"/>
    <w:rsid w:val="00C35626"/>
    <w:rsid w:val="00C35BB1"/>
    <w:rsid w:val="00C3752D"/>
    <w:rsid w:val="00C427BD"/>
    <w:rsid w:val="00C45429"/>
    <w:rsid w:val="00C4788F"/>
    <w:rsid w:val="00C51043"/>
    <w:rsid w:val="00C51F97"/>
    <w:rsid w:val="00C533FD"/>
    <w:rsid w:val="00C5370A"/>
    <w:rsid w:val="00C579E6"/>
    <w:rsid w:val="00C634BE"/>
    <w:rsid w:val="00C64AD7"/>
    <w:rsid w:val="00C65554"/>
    <w:rsid w:val="00C66BF7"/>
    <w:rsid w:val="00C67599"/>
    <w:rsid w:val="00C7002A"/>
    <w:rsid w:val="00C709FC"/>
    <w:rsid w:val="00C71042"/>
    <w:rsid w:val="00C713BE"/>
    <w:rsid w:val="00C71838"/>
    <w:rsid w:val="00C727E6"/>
    <w:rsid w:val="00C74955"/>
    <w:rsid w:val="00C74B7B"/>
    <w:rsid w:val="00C75B02"/>
    <w:rsid w:val="00C763CD"/>
    <w:rsid w:val="00C76C76"/>
    <w:rsid w:val="00C7710D"/>
    <w:rsid w:val="00C80B9B"/>
    <w:rsid w:val="00C810C0"/>
    <w:rsid w:val="00C8158A"/>
    <w:rsid w:val="00C8197B"/>
    <w:rsid w:val="00C841DF"/>
    <w:rsid w:val="00C8425B"/>
    <w:rsid w:val="00C8612B"/>
    <w:rsid w:val="00C86EB1"/>
    <w:rsid w:val="00C87AA2"/>
    <w:rsid w:val="00C900A6"/>
    <w:rsid w:val="00C9466F"/>
    <w:rsid w:val="00C948F1"/>
    <w:rsid w:val="00C95424"/>
    <w:rsid w:val="00C956EA"/>
    <w:rsid w:val="00C96807"/>
    <w:rsid w:val="00CA12F7"/>
    <w:rsid w:val="00CA227B"/>
    <w:rsid w:val="00CA2C67"/>
    <w:rsid w:val="00CA2D78"/>
    <w:rsid w:val="00CA439C"/>
    <w:rsid w:val="00CA533E"/>
    <w:rsid w:val="00CA5F36"/>
    <w:rsid w:val="00CA6E10"/>
    <w:rsid w:val="00CB4213"/>
    <w:rsid w:val="00CB4DD2"/>
    <w:rsid w:val="00CB5841"/>
    <w:rsid w:val="00CB5DDA"/>
    <w:rsid w:val="00CC26EC"/>
    <w:rsid w:val="00CC3362"/>
    <w:rsid w:val="00CC5807"/>
    <w:rsid w:val="00CC61C4"/>
    <w:rsid w:val="00CD1898"/>
    <w:rsid w:val="00CD5B3F"/>
    <w:rsid w:val="00CD79B1"/>
    <w:rsid w:val="00CE049A"/>
    <w:rsid w:val="00CE6D0D"/>
    <w:rsid w:val="00CE7545"/>
    <w:rsid w:val="00CF1C95"/>
    <w:rsid w:val="00CF1CE8"/>
    <w:rsid w:val="00CF43D6"/>
    <w:rsid w:val="00CF5DE8"/>
    <w:rsid w:val="00CF631B"/>
    <w:rsid w:val="00CF6CBB"/>
    <w:rsid w:val="00CF70BA"/>
    <w:rsid w:val="00D008F8"/>
    <w:rsid w:val="00D00DC7"/>
    <w:rsid w:val="00D026EB"/>
    <w:rsid w:val="00D026EE"/>
    <w:rsid w:val="00D0326F"/>
    <w:rsid w:val="00D04BA2"/>
    <w:rsid w:val="00D0500E"/>
    <w:rsid w:val="00D05176"/>
    <w:rsid w:val="00D133E8"/>
    <w:rsid w:val="00D153EF"/>
    <w:rsid w:val="00D15D55"/>
    <w:rsid w:val="00D17C42"/>
    <w:rsid w:val="00D17D88"/>
    <w:rsid w:val="00D21226"/>
    <w:rsid w:val="00D22E94"/>
    <w:rsid w:val="00D2496B"/>
    <w:rsid w:val="00D25AEE"/>
    <w:rsid w:val="00D31502"/>
    <w:rsid w:val="00D32679"/>
    <w:rsid w:val="00D329C7"/>
    <w:rsid w:val="00D367B9"/>
    <w:rsid w:val="00D37FC7"/>
    <w:rsid w:val="00D43A6F"/>
    <w:rsid w:val="00D54831"/>
    <w:rsid w:val="00D554EA"/>
    <w:rsid w:val="00D55B37"/>
    <w:rsid w:val="00D568E6"/>
    <w:rsid w:val="00D61636"/>
    <w:rsid w:val="00D63226"/>
    <w:rsid w:val="00D63EDA"/>
    <w:rsid w:val="00D6593D"/>
    <w:rsid w:val="00D679F0"/>
    <w:rsid w:val="00D74A5B"/>
    <w:rsid w:val="00D75324"/>
    <w:rsid w:val="00D77210"/>
    <w:rsid w:val="00D77BA2"/>
    <w:rsid w:val="00D83079"/>
    <w:rsid w:val="00D871F9"/>
    <w:rsid w:val="00D90A82"/>
    <w:rsid w:val="00D91F09"/>
    <w:rsid w:val="00D9336B"/>
    <w:rsid w:val="00D9376B"/>
    <w:rsid w:val="00D937A7"/>
    <w:rsid w:val="00D95924"/>
    <w:rsid w:val="00D96A4F"/>
    <w:rsid w:val="00DA1C71"/>
    <w:rsid w:val="00DA43BD"/>
    <w:rsid w:val="00DA617C"/>
    <w:rsid w:val="00DA648E"/>
    <w:rsid w:val="00DA7279"/>
    <w:rsid w:val="00DB1681"/>
    <w:rsid w:val="00DB24C8"/>
    <w:rsid w:val="00DB3147"/>
    <w:rsid w:val="00DB37E8"/>
    <w:rsid w:val="00DB4239"/>
    <w:rsid w:val="00DB46F2"/>
    <w:rsid w:val="00DB4B79"/>
    <w:rsid w:val="00DB7784"/>
    <w:rsid w:val="00DC1D2E"/>
    <w:rsid w:val="00DC2B89"/>
    <w:rsid w:val="00DC3249"/>
    <w:rsid w:val="00DC5527"/>
    <w:rsid w:val="00DC59A4"/>
    <w:rsid w:val="00DC63BA"/>
    <w:rsid w:val="00DC7E88"/>
    <w:rsid w:val="00DD0CB3"/>
    <w:rsid w:val="00DD0EC9"/>
    <w:rsid w:val="00DD4106"/>
    <w:rsid w:val="00DD477D"/>
    <w:rsid w:val="00DD6077"/>
    <w:rsid w:val="00DD64F2"/>
    <w:rsid w:val="00DD6BA9"/>
    <w:rsid w:val="00DD7C0B"/>
    <w:rsid w:val="00DE0DF9"/>
    <w:rsid w:val="00DE48D4"/>
    <w:rsid w:val="00DE580A"/>
    <w:rsid w:val="00DE6445"/>
    <w:rsid w:val="00DE6F7E"/>
    <w:rsid w:val="00DF2EAD"/>
    <w:rsid w:val="00DF3EDE"/>
    <w:rsid w:val="00DF65F0"/>
    <w:rsid w:val="00DF6931"/>
    <w:rsid w:val="00E011C2"/>
    <w:rsid w:val="00E07A1F"/>
    <w:rsid w:val="00E104B8"/>
    <w:rsid w:val="00E114F5"/>
    <w:rsid w:val="00E12F16"/>
    <w:rsid w:val="00E1339C"/>
    <w:rsid w:val="00E133A1"/>
    <w:rsid w:val="00E153C6"/>
    <w:rsid w:val="00E15E2F"/>
    <w:rsid w:val="00E16515"/>
    <w:rsid w:val="00E24504"/>
    <w:rsid w:val="00E26E9B"/>
    <w:rsid w:val="00E270EA"/>
    <w:rsid w:val="00E305A3"/>
    <w:rsid w:val="00E30D68"/>
    <w:rsid w:val="00E30DA7"/>
    <w:rsid w:val="00E315DF"/>
    <w:rsid w:val="00E3284F"/>
    <w:rsid w:val="00E33B5E"/>
    <w:rsid w:val="00E3516B"/>
    <w:rsid w:val="00E3552B"/>
    <w:rsid w:val="00E36A7A"/>
    <w:rsid w:val="00E4052B"/>
    <w:rsid w:val="00E423EC"/>
    <w:rsid w:val="00E50A71"/>
    <w:rsid w:val="00E5119D"/>
    <w:rsid w:val="00E52FEB"/>
    <w:rsid w:val="00E534A4"/>
    <w:rsid w:val="00E54499"/>
    <w:rsid w:val="00E544F3"/>
    <w:rsid w:val="00E5634C"/>
    <w:rsid w:val="00E5758D"/>
    <w:rsid w:val="00E6025D"/>
    <w:rsid w:val="00E6098E"/>
    <w:rsid w:val="00E6191A"/>
    <w:rsid w:val="00E642DD"/>
    <w:rsid w:val="00E65DAB"/>
    <w:rsid w:val="00E7089C"/>
    <w:rsid w:val="00E71613"/>
    <w:rsid w:val="00E71C8A"/>
    <w:rsid w:val="00E7298E"/>
    <w:rsid w:val="00E73FB6"/>
    <w:rsid w:val="00E74904"/>
    <w:rsid w:val="00E813DC"/>
    <w:rsid w:val="00E826F4"/>
    <w:rsid w:val="00E8304A"/>
    <w:rsid w:val="00E832C6"/>
    <w:rsid w:val="00E8570A"/>
    <w:rsid w:val="00E85814"/>
    <w:rsid w:val="00E86183"/>
    <w:rsid w:val="00E902E3"/>
    <w:rsid w:val="00E90BAF"/>
    <w:rsid w:val="00E95108"/>
    <w:rsid w:val="00E95696"/>
    <w:rsid w:val="00E96D54"/>
    <w:rsid w:val="00E96DEA"/>
    <w:rsid w:val="00E96F64"/>
    <w:rsid w:val="00E97721"/>
    <w:rsid w:val="00EA165B"/>
    <w:rsid w:val="00EA2953"/>
    <w:rsid w:val="00EA2FFA"/>
    <w:rsid w:val="00EA4603"/>
    <w:rsid w:val="00EA4C41"/>
    <w:rsid w:val="00EA718A"/>
    <w:rsid w:val="00EC0460"/>
    <w:rsid w:val="00EC1B0B"/>
    <w:rsid w:val="00EC3710"/>
    <w:rsid w:val="00ED13D3"/>
    <w:rsid w:val="00ED2353"/>
    <w:rsid w:val="00ED4460"/>
    <w:rsid w:val="00ED6F8A"/>
    <w:rsid w:val="00EE2C8E"/>
    <w:rsid w:val="00EE4478"/>
    <w:rsid w:val="00EF248F"/>
    <w:rsid w:val="00EF44A3"/>
    <w:rsid w:val="00EF5066"/>
    <w:rsid w:val="00EF66C2"/>
    <w:rsid w:val="00EF6A35"/>
    <w:rsid w:val="00F00F94"/>
    <w:rsid w:val="00F06240"/>
    <w:rsid w:val="00F0747C"/>
    <w:rsid w:val="00F11747"/>
    <w:rsid w:val="00F139DA"/>
    <w:rsid w:val="00F13CF0"/>
    <w:rsid w:val="00F163D5"/>
    <w:rsid w:val="00F16EC6"/>
    <w:rsid w:val="00F172F8"/>
    <w:rsid w:val="00F20B57"/>
    <w:rsid w:val="00F20C2F"/>
    <w:rsid w:val="00F22EBB"/>
    <w:rsid w:val="00F23445"/>
    <w:rsid w:val="00F25ED1"/>
    <w:rsid w:val="00F25FAE"/>
    <w:rsid w:val="00F27C1A"/>
    <w:rsid w:val="00F27E55"/>
    <w:rsid w:val="00F30334"/>
    <w:rsid w:val="00F30400"/>
    <w:rsid w:val="00F31D65"/>
    <w:rsid w:val="00F33399"/>
    <w:rsid w:val="00F34108"/>
    <w:rsid w:val="00F34757"/>
    <w:rsid w:val="00F36309"/>
    <w:rsid w:val="00F40074"/>
    <w:rsid w:val="00F44281"/>
    <w:rsid w:val="00F44EB0"/>
    <w:rsid w:val="00F47F33"/>
    <w:rsid w:val="00F515D0"/>
    <w:rsid w:val="00F540D7"/>
    <w:rsid w:val="00F54D35"/>
    <w:rsid w:val="00F57732"/>
    <w:rsid w:val="00F60FD1"/>
    <w:rsid w:val="00F63A2D"/>
    <w:rsid w:val="00F644F3"/>
    <w:rsid w:val="00F6492D"/>
    <w:rsid w:val="00F64EB0"/>
    <w:rsid w:val="00F67EE0"/>
    <w:rsid w:val="00F706E0"/>
    <w:rsid w:val="00F71A53"/>
    <w:rsid w:val="00F73129"/>
    <w:rsid w:val="00F752F4"/>
    <w:rsid w:val="00F754A6"/>
    <w:rsid w:val="00F77EF5"/>
    <w:rsid w:val="00F81B6B"/>
    <w:rsid w:val="00F827E5"/>
    <w:rsid w:val="00F83196"/>
    <w:rsid w:val="00F83818"/>
    <w:rsid w:val="00F842B7"/>
    <w:rsid w:val="00F85D71"/>
    <w:rsid w:val="00F8731C"/>
    <w:rsid w:val="00F87555"/>
    <w:rsid w:val="00F87F4A"/>
    <w:rsid w:val="00F910B8"/>
    <w:rsid w:val="00F94238"/>
    <w:rsid w:val="00F94C02"/>
    <w:rsid w:val="00F95C4C"/>
    <w:rsid w:val="00FA41EC"/>
    <w:rsid w:val="00FA6405"/>
    <w:rsid w:val="00FB2A1F"/>
    <w:rsid w:val="00FB371C"/>
    <w:rsid w:val="00FB4229"/>
    <w:rsid w:val="00FB54C5"/>
    <w:rsid w:val="00FB558B"/>
    <w:rsid w:val="00FB6CD0"/>
    <w:rsid w:val="00FC13A3"/>
    <w:rsid w:val="00FC1A0B"/>
    <w:rsid w:val="00FC570B"/>
    <w:rsid w:val="00FC5D1E"/>
    <w:rsid w:val="00FD1406"/>
    <w:rsid w:val="00FD446D"/>
    <w:rsid w:val="00FD5A57"/>
    <w:rsid w:val="00FD7215"/>
    <w:rsid w:val="00FE0E49"/>
    <w:rsid w:val="00FE37A1"/>
    <w:rsid w:val="00FE7800"/>
    <w:rsid w:val="00FF1CCD"/>
    <w:rsid w:val="00FF2C9C"/>
    <w:rsid w:val="00FF2F7A"/>
    <w:rsid w:val="00FF3380"/>
    <w:rsid w:val="00FF56D4"/>
    <w:rsid w:val="00FF65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6"/>
    <o:shapelayout v:ext="edit">
      <o:idmap v:ext="edit" data="2"/>
    </o:shapelayout>
  </w:shapeDefaults>
  <w:decimalSymbol w:val=","/>
  <w:listSeparator w:val=";"/>
  <w14:docId w14:val="0F1F571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rsid w:val="00F8731C"/>
    <w:rPr>
      <w:sz w:val="24"/>
      <w:szCs w:val="24"/>
      <w:lang w:eastAsia="en-US"/>
    </w:rPr>
  </w:style>
  <w:style w:type="paragraph" w:styleId="1">
    <w:name w:val="heading 1"/>
    <w:basedOn w:val="a3"/>
    <w:next w:val="a3"/>
    <w:link w:val="10"/>
    <w:rsid w:val="00C96807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1">
    <w:name w:val="heading 2"/>
    <w:basedOn w:val="a3"/>
    <w:next w:val="a3"/>
    <w:link w:val="22"/>
    <w:unhideWhenUsed/>
    <w:rsid w:val="00C96807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1">
    <w:name w:val="heading 3"/>
    <w:basedOn w:val="a3"/>
    <w:next w:val="a3"/>
    <w:link w:val="32"/>
    <w:unhideWhenUsed/>
    <w:rsid w:val="00C96807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1">
    <w:name w:val="heading 4"/>
    <w:basedOn w:val="a3"/>
    <w:next w:val="a3"/>
    <w:link w:val="42"/>
    <w:unhideWhenUsed/>
    <w:rsid w:val="00C96807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1">
    <w:name w:val="heading 5"/>
    <w:basedOn w:val="a3"/>
    <w:next w:val="a3"/>
    <w:link w:val="52"/>
    <w:unhideWhenUsed/>
    <w:rsid w:val="00C96807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3"/>
    <w:next w:val="a3"/>
    <w:link w:val="60"/>
    <w:unhideWhenUsed/>
    <w:rsid w:val="00C96807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3"/>
    <w:next w:val="a3"/>
    <w:link w:val="70"/>
    <w:unhideWhenUsed/>
    <w:rsid w:val="00C96807"/>
    <w:pPr>
      <w:spacing w:before="240" w:after="60"/>
      <w:outlineLvl w:val="6"/>
    </w:pPr>
  </w:style>
  <w:style w:type="paragraph" w:styleId="8">
    <w:name w:val="heading 8"/>
    <w:basedOn w:val="a3"/>
    <w:next w:val="a3"/>
    <w:link w:val="80"/>
    <w:unhideWhenUsed/>
    <w:rsid w:val="00C96807"/>
    <w:pPr>
      <w:spacing w:before="240" w:after="60"/>
      <w:outlineLvl w:val="7"/>
    </w:pPr>
    <w:rPr>
      <w:i/>
      <w:iCs/>
    </w:rPr>
  </w:style>
  <w:style w:type="paragraph" w:styleId="9">
    <w:name w:val="heading 9"/>
    <w:basedOn w:val="a3"/>
    <w:next w:val="a3"/>
    <w:link w:val="90"/>
    <w:unhideWhenUsed/>
    <w:rsid w:val="00C96807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header"/>
    <w:aliases w:val="ЕКИШ(IBS) Верхний колонтитул"/>
    <w:basedOn w:val="a3"/>
    <w:link w:val="a8"/>
    <w:unhideWhenUsed/>
    <w:rsid w:val="00C96807"/>
    <w:pPr>
      <w:tabs>
        <w:tab w:val="center" w:pos="4677"/>
        <w:tab w:val="right" w:pos="9355"/>
      </w:tabs>
    </w:pPr>
  </w:style>
  <w:style w:type="paragraph" w:styleId="a9">
    <w:name w:val="footer"/>
    <w:basedOn w:val="a3"/>
    <w:link w:val="aa"/>
    <w:unhideWhenUsed/>
    <w:rsid w:val="00C96807"/>
    <w:pPr>
      <w:tabs>
        <w:tab w:val="center" w:pos="4677"/>
        <w:tab w:val="right" w:pos="9355"/>
      </w:tabs>
    </w:pPr>
  </w:style>
  <w:style w:type="paragraph" w:styleId="53">
    <w:name w:val="toc 5"/>
    <w:basedOn w:val="a3"/>
    <w:next w:val="a3"/>
    <w:autoRedefine/>
    <w:uiPriority w:val="39"/>
    <w:rsid w:val="00F23445"/>
    <w:pPr>
      <w:tabs>
        <w:tab w:val="right" w:leader="dot" w:pos="9923"/>
      </w:tabs>
      <w:ind w:firstLine="1134"/>
    </w:pPr>
  </w:style>
  <w:style w:type="character" w:styleId="ab">
    <w:name w:val="page number"/>
    <w:basedOn w:val="a4"/>
    <w:semiHidden/>
    <w:rsid w:val="00C96807"/>
  </w:style>
  <w:style w:type="character" w:customStyle="1" w:styleId="10">
    <w:name w:val="Заголовок 1 Знак"/>
    <w:link w:val="1"/>
    <w:uiPriority w:val="9"/>
    <w:rsid w:val="00C96807"/>
    <w:rPr>
      <w:rFonts w:ascii="Cambria" w:hAnsi="Cambria"/>
      <w:b/>
      <w:bCs/>
      <w:kern w:val="32"/>
      <w:sz w:val="32"/>
      <w:szCs w:val="32"/>
      <w:lang w:eastAsia="en-US"/>
    </w:rPr>
  </w:style>
  <w:style w:type="paragraph" w:styleId="ac">
    <w:name w:val="Normal Indent"/>
    <w:basedOn w:val="a3"/>
    <w:semiHidden/>
    <w:rsid w:val="00C96807"/>
    <w:pPr>
      <w:ind w:left="708"/>
    </w:pPr>
  </w:style>
  <w:style w:type="paragraph" w:styleId="a0">
    <w:name w:val="List Bullet"/>
    <w:basedOn w:val="a3"/>
    <w:autoRedefine/>
    <w:semiHidden/>
    <w:rsid w:val="00C96807"/>
    <w:pPr>
      <w:numPr>
        <w:numId w:val="3"/>
      </w:numPr>
      <w:tabs>
        <w:tab w:val="clear" w:pos="360"/>
        <w:tab w:val="num" w:pos="-360"/>
      </w:tabs>
    </w:pPr>
  </w:style>
  <w:style w:type="character" w:customStyle="1" w:styleId="ad">
    <w:name w:val="Основной текст с отступом Знак"/>
    <w:link w:val="ae"/>
    <w:semiHidden/>
    <w:rsid w:val="007330D5"/>
    <w:rPr>
      <w:sz w:val="24"/>
      <w:szCs w:val="24"/>
      <w:lang w:eastAsia="en-US"/>
    </w:rPr>
  </w:style>
  <w:style w:type="character" w:customStyle="1" w:styleId="a8">
    <w:name w:val="Верхний колонтитул Знак"/>
    <w:aliases w:val="ЕКИШ(IBS) Верхний колонтитул Знак"/>
    <w:link w:val="a7"/>
    <w:rsid w:val="00C96807"/>
    <w:rPr>
      <w:sz w:val="24"/>
      <w:szCs w:val="24"/>
      <w:lang w:eastAsia="en-US"/>
    </w:rPr>
  </w:style>
  <w:style w:type="character" w:customStyle="1" w:styleId="af">
    <w:name w:val="Основной текст Знак"/>
    <w:link w:val="af0"/>
    <w:semiHidden/>
    <w:rsid w:val="007330D5"/>
    <w:rPr>
      <w:sz w:val="24"/>
      <w:szCs w:val="24"/>
      <w:lang w:eastAsia="en-US"/>
    </w:rPr>
  </w:style>
  <w:style w:type="character" w:styleId="af1">
    <w:name w:val="Hyperlink"/>
    <w:uiPriority w:val="99"/>
    <w:unhideWhenUsed/>
    <w:rsid w:val="00C96807"/>
    <w:rPr>
      <w:color w:val="0000FF"/>
      <w:u w:val="single"/>
    </w:rPr>
  </w:style>
  <w:style w:type="paragraph" w:styleId="af2">
    <w:name w:val="Date"/>
    <w:basedOn w:val="a3"/>
    <w:next w:val="a3"/>
    <w:semiHidden/>
    <w:rsid w:val="00C96807"/>
  </w:style>
  <w:style w:type="paragraph" w:styleId="af3">
    <w:name w:val="Note Heading"/>
    <w:basedOn w:val="a3"/>
    <w:next w:val="a3"/>
    <w:semiHidden/>
    <w:rsid w:val="00C96807"/>
  </w:style>
  <w:style w:type="character" w:styleId="HTML">
    <w:name w:val="HTML Keyboard"/>
    <w:semiHidden/>
    <w:rsid w:val="00C96807"/>
    <w:rPr>
      <w:rFonts w:ascii="Courier New" w:hAnsi="Courier New" w:cs="Courier New"/>
      <w:sz w:val="20"/>
      <w:szCs w:val="20"/>
    </w:rPr>
  </w:style>
  <w:style w:type="character" w:styleId="HTML0">
    <w:name w:val="HTML Code"/>
    <w:semiHidden/>
    <w:rsid w:val="00C96807"/>
    <w:rPr>
      <w:rFonts w:ascii="Courier New" w:hAnsi="Courier New" w:cs="Courier New"/>
      <w:sz w:val="20"/>
      <w:szCs w:val="20"/>
    </w:rPr>
  </w:style>
  <w:style w:type="paragraph" w:styleId="af0">
    <w:name w:val="Body Text"/>
    <w:basedOn w:val="a3"/>
    <w:link w:val="af"/>
    <w:semiHidden/>
    <w:rsid w:val="00C96807"/>
    <w:pPr>
      <w:spacing w:after="120"/>
    </w:pPr>
  </w:style>
  <w:style w:type="paragraph" w:styleId="ae">
    <w:name w:val="Body Text Indent"/>
    <w:basedOn w:val="a3"/>
    <w:link w:val="ad"/>
    <w:rsid w:val="00C96807"/>
    <w:pPr>
      <w:spacing w:after="120"/>
      <w:ind w:left="283"/>
    </w:pPr>
  </w:style>
  <w:style w:type="paragraph" w:styleId="20">
    <w:name w:val="List Bullet 2"/>
    <w:basedOn w:val="a3"/>
    <w:semiHidden/>
    <w:rsid w:val="00C96807"/>
    <w:pPr>
      <w:numPr>
        <w:numId w:val="4"/>
      </w:numPr>
    </w:pPr>
  </w:style>
  <w:style w:type="paragraph" w:styleId="30">
    <w:name w:val="List Bullet 3"/>
    <w:basedOn w:val="a3"/>
    <w:semiHidden/>
    <w:rsid w:val="00C96807"/>
    <w:pPr>
      <w:numPr>
        <w:numId w:val="5"/>
      </w:numPr>
    </w:pPr>
  </w:style>
  <w:style w:type="paragraph" w:styleId="40">
    <w:name w:val="List Bullet 4"/>
    <w:basedOn w:val="a3"/>
    <w:semiHidden/>
    <w:rsid w:val="00C96807"/>
    <w:pPr>
      <w:numPr>
        <w:numId w:val="6"/>
      </w:numPr>
    </w:pPr>
  </w:style>
  <w:style w:type="paragraph" w:styleId="50">
    <w:name w:val="List Bullet 5"/>
    <w:basedOn w:val="a3"/>
    <w:semiHidden/>
    <w:rsid w:val="00C96807"/>
    <w:pPr>
      <w:numPr>
        <w:numId w:val="7"/>
      </w:numPr>
    </w:pPr>
  </w:style>
  <w:style w:type="paragraph" w:styleId="af4">
    <w:name w:val="Title"/>
    <w:basedOn w:val="a3"/>
    <w:next w:val="a3"/>
    <w:link w:val="af5"/>
    <w:rsid w:val="00C96807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styleId="af6">
    <w:name w:val="line number"/>
    <w:basedOn w:val="a4"/>
    <w:semiHidden/>
    <w:rsid w:val="00C96807"/>
  </w:style>
  <w:style w:type="paragraph" w:styleId="a">
    <w:name w:val="List Number"/>
    <w:basedOn w:val="a3"/>
    <w:semiHidden/>
    <w:rsid w:val="00C96807"/>
    <w:pPr>
      <w:numPr>
        <w:numId w:val="8"/>
      </w:numPr>
    </w:pPr>
  </w:style>
  <w:style w:type="paragraph" w:styleId="2">
    <w:name w:val="List Number 2"/>
    <w:basedOn w:val="a3"/>
    <w:semiHidden/>
    <w:rsid w:val="00C96807"/>
    <w:pPr>
      <w:numPr>
        <w:numId w:val="9"/>
      </w:numPr>
    </w:pPr>
  </w:style>
  <w:style w:type="paragraph" w:styleId="3">
    <w:name w:val="List Number 3"/>
    <w:basedOn w:val="a3"/>
    <w:semiHidden/>
    <w:rsid w:val="00C96807"/>
    <w:pPr>
      <w:numPr>
        <w:numId w:val="10"/>
      </w:numPr>
    </w:pPr>
  </w:style>
  <w:style w:type="paragraph" w:styleId="4">
    <w:name w:val="List Number 4"/>
    <w:basedOn w:val="a3"/>
    <w:semiHidden/>
    <w:rsid w:val="00C96807"/>
    <w:pPr>
      <w:numPr>
        <w:numId w:val="11"/>
      </w:numPr>
    </w:pPr>
  </w:style>
  <w:style w:type="paragraph" w:styleId="5">
    <w:name w:val="List Number 5"/>
    <w:basedOn w:val="a3"/>
    <w:semiHidden/>
    <w:rsid w:val="00C96807"/>
    <w:pPr>
      <w:numPr>
        <w:numId w:val="12"/>
      </w:numPr>
    </w:pPr>
  </w:style>
  <w:style w:type="character" w:styleId="HTML1">
    <w:name w:val="HTML Sample"/>
    <w:semiHidden/>
    <w:rsid w:val="00C96807"/>
    <w:rPr>
      <w:rFonts w:ascii="Courier New" w:hAnsi="Courier New" w:cs="Courier New"/>
    </w:rPr>
  </w:style>
  <w:style w:type="paragraph" w:styleId="23">
    <w:name w:val="envelope return"/>
    <w:basedOn w:val="a3"/>
    <w:semiHidden/>
    <w:rsid w:val="00C96807"/>
    <w:rPr>
      <w:rFonts w:ascii="Arial" w:hAnsi="Arial" w:cs="Arial"/>
      <w:sz w:val="20"/>
      <w:szCs w:val="20"/>
      <w:lang w:eastAsia="ru-RU"/>
    </w:rPr>
  </w:style>
  <w:style w:type="paragraph" w:styleId="af7">
    <w:name w:val="Normal (Web)"/>
    <w:basedOn w:val="a3"/>
    <w:semiHidden/>
    <w:rsid w:val="00C96807"/>
  </w:style>
  <w:style w:type="character" w:styleId="HTML2">
    <w:name w:val="HTML Definition"/>
    <w:semiHidden/>
    <w:rsid w:val="00C96807"/>
    <w:rPr>
      <w:i/>
      <w:iCs/>
    </w:rPr>
  </w:style>
  <w:style w:type="paragraph" w:styleId="24">
    <w:name w:val="Body Text 2"/>
    <w:basedOn w:val="a3"/>
    <w:semiHidden/>
    <w:rsid w:val="00C96807"/>
    <w:pPr>
      <w:spacing w:after="120" w:line="480" w:lineRule="auto"/>
    </w:pPr>
  </w:style>
  <w:style w:type="paragraph" w:styleId="33">
    <w:name w:val="Body Text 3"/>
    <w:basedOn w:val="a3"/>
    <w:semiHidden/>
    <w:rsid w:val="00C96807"/>
    <w:pPr>
      <w:spacing w:after="120"/>
    </w:pPr>
    <w:rPr>
      <w:sz w:val="16"/>
      <w:szCs w:val="16"/>
    </w:rPr>
  </w:style>
  <w:style w:type="paragraph" w:styleId="25">
    <w:name w:val="Body Text Indent 2"/>
    <w:basedOn w:val="a3"/>
    <w:semiHidden/>
    <w:rsid w:val="00C96807"/>
    <w:pPr>
      <w:spacing w:after="120" w:line="480" w:lineRule="auto"/>
      <w:ind w:left="283"/>
    </w:pPr>
  </w:style>
  <w:style w:type="paragraph" w:styleId="34">
    <w:name w:val="Body Text Indent 3"/>
    <w:basedOn w:val="a3"/>
    <w:semiHidden/>
    <w:rsid w:val="00C96807"/>
    <w:pPr>
      <w:spacing w:after="120"/>
      <w:ind w:left="283"/>
    </w:pPr>
    <w:rPr>
      <w:sz w:val="16"/>
      <w:szCs w:val="16"/>
    </w:rPr>
  </w:style>
  <w:style w:type="character" w:styleId="HTML3">
    <w:name w:val="HTML Variable"/>
    <w:semiHidden/>
    <w:rsid w:val="00C96807"/>
    <w:rPr>
      <w:i/>
      <w:iCs/>
    </w:rPr>
  </w:style>
  <w:style w:type="character" w:styleId="HTML4">
    <w:name w:val="HTML Typewriter"/>
    <w:semiHidden/>
    <w:rsid w:val="00C96807"/>
    <w:rPr>
      <w:rFonts w:ascii="Courier New" w:hAnsi="Courier New" w:cs="Courier New"/>
      <w:sz w:val="20"/>
      <w:szCs w:val="20"/>
    </w:rPr>
  </w:style>
  <w:style w:type="paragraph" w:styleId="af8">
    <w:name w:val="Signature"/>
    <w:basedOn w:val="a3"/>
    <w:semiHidden/>
    <w:rsid w:val="00C96807"/>
    <w:pPr>
      <w:ind w:left="4252"/>
    </w:pPr>
  </w:style>
  <w:style w:type="paragraph" w:styleId="af9">
    <w:name w:val="List Continue"/>
    <w:basedOn w:val="a3"/>
    <w:semiHidden/>
    <w:rsid w:val="00C96807"/>
    <w:pPr>
      <w:spacing w:after="120"/>
      <w:ind w:left="283"/>
    </w:pPr>
  </w:style>
  <w:style w:type="paragraph" w:styleId="26">
    <w:name w:val="List Continue 2"/>
    <w:basedOn w:val="a3"/>
    <w:semiHidden/>
    <w:rsid w:val="00C96807"/>
    <w:pPr>
      <w:spacing w:after="120"/>
      <w:ind w:left="566"/>
    </w:pPr>
  </w:style>
  <w:style w:type="paragraph" w:styleId="35">
    <w:name w:val="List Continue 3"/>
    <w:basedOn w:val="a3"/>
    <w:semiHidden/>
    <w:rsid w:val="00C96807"/>
    <w:pPr>
      <w:spacing w:after="120"/>
      <w:ind w:left="849"/>
    </w:pPr>
  </w:style>
  <w:style w:type="paragraph" w:styleId="43">
    <w:name w:val="List Continue 4"/>
    <w:basedOn w:val="a3"/>
    <w:semiHidden/>
    <w:rsid w:val="00C96807"/>
    <w:pPr>
      <w:spacing w:after="120"/>
      <w:ind w:left="1132"/>
    </w:pPr>
  </w:style>
  <w:style w:type="paragraph" w:styleId="54">
    <w:name w:val="List Continue 5"/>
    <w:basedOn w:val="a3"/>
    <w:semiHidden/>
    <w:rsid w:val="00C96807"/>
    <w:pPr>
      <w:spacing w:after="120"/>
      <w:ind w:left="1415"/>
    </w:pPr>
  </w:style>
  <w:style w:type="character" w:styleId="afa">
    <w:name w:val="FollowedHyperlink"/>
    <w:semiHidden/>
    <w:rsid w:val="00C96807"/>
    <w:rPr>
      <w:color w:val="800080"/>
      <w:u w:val="single"/>
    </w:rPr>
  </w:style>
  <w:style w:type="paragraph" w:styleId="afb">
    <w:name w:val="Closing"/>
    <w:basedOn w:val="a3"/>
    <w:semiHidden/>
    <w:rsid w:val="00C96807"/>
    <w:pPr>
      <w:ind w:left="4252"/>
    </w:pPr>
  </w:style>
  <w:style w:type="paragraph" w:styleId="afc">
    <w:name w:val="List"/>
    <w:basedOn w:val="a3"/>
    <w:semiHidden/>
    <w:rsid w:val="00C96807"/>
    <w:pPr>
      <w:ind w:left="283" w:hanging="283"/>
    </w:pPr>
  </w:style>
  <w:style w:type="paragraph" w:styleId="27">
    <w:name w:val="List 2"/>
    <w:basedOn w:val="a3"/>
    <w:semiHidden/>
    <w:rsid w:val="00C96807"/>
    <w:pPr>
      <w:ind w:left="566" w:hanging="283"/>
    </w:pPr>
  </w:style>
  <w:style w:type="paragraph" w:styleId="36">
    <w:name w:val="List 3"/>
    <w:basedOn w:val="a3"/>
    <w:semiHidden/>
    <w:rsid w:val="00C96807"/>
    <w:pPr>
      <w:ind w:left="849" w:hanging="283"/>
    </w:pPr>
  </w:style>
  <w:style w:type="paragraph" w:styleId="44">
    <w:name w:val="List 4"/>
    <w:basedOn w:val="a3"/>
    <w:semiHidden/>
    <w:rsid w:val="00C96807"/>
    <w:pPr>
      <w:ind w:left="1132" w:hanging="283"/>
    </w:pPr>
  </w:style>
  <w:style w:type="paragraph" w:styleId="55">
    <w:name w:val="List 5"/>
    <w:basedOn w:val="a3"/>
    <w:semiHidden/>
    <w:rsid w:val="00C96807"/>
    <w:pPr>
      <w:ind w:left="1415" w:hanging="283"/>
    </w:pPr>
  </w:style>
  <w:style w:type="paragraph" w:styleId="HTML5">
    <w:name w:val="HTML Preformatted"/>
    <w:basedOn w:val="a3"/>
    <w:semiHidden/>
    <w:rsid w:val="00C96807"/>
    <w:rPr>
      <w:rFonts w:ascii="Courier New" w:hAnsi="Courier New" w:cs="Courier New"/>
      <w:sz w:val="20"/>
      <w:szCs w:val="20"/>
    </w:rPr>
  </w:style>
  <w:style w:type="character" w:styleId="afd">
    <w:name w:val="Strong"/>
    <w:uiPriority w:val="22"/>
    <w:rsid w:val="00C96807"/>
    <w:rPr>
      <w:b/>
      <w:bCs/>
    </w:rPr>
  </w:style>
  <w:style w:type="paragraph" w:styleId="afe">
    <w:name w:val="Plain Text"/>
    <w:basedOn w:val="a3"/>
    <w:semiHidden/>
    <w:rsid w:val="00C96807"/>
    <w:rPr>
      <w:rFonts w:ascii="Courier New" w:hAnsi="Courier New" w:cs="Courier New"/>
      <w:sz w:val="20"/>
      <w:szCs w:val="20"/>
    </w:rPr>
  </w:style>
  <w:style w:type="paragraph" w:styleId="aff">
    <w:name w:val="Block Text"/>
    <w:basedOn w:val="a3"/>
    <w:semiHidden/>
    <w:rsid w:val="00C96807"/>
    <w:pPr>
      <w:spacing w:after="120"/>
      <w:ind w:left="1440" w:right="1440"/>
    </w:pPr>
  </w:style>
  <w:style w:type="character" w:styleId="HTML6">
    <w:name w:val="HTML Cite"/>
    <w:semiHidden/>
    <w:rsid w:val="00C96807"/>
    <w:rPr>
      <w:i/>
      <w:iCs/>
    </w:rPr>
  </w:style>
  <w:style w:type="paragraph" w:styleId="aff0">
    <w:name w:val="Message Header"/>
    <w:basedOn w:val="a3"/>
    <w:semiHidden/>
    <w:rsid w:val="00C9680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1">
    <w:name w:val="E-mail Signature"/>
    <w:basedOn w:val="a3"/>
    <w:semiHidden/>
    <w:rsid w:val="00C96807"/>
  </w:style>
  <w:style w:type="character" w:styleId="aff2">
    <w:name w:val="annotation reference"/>
    <w:semiHidden/>
    <w:rsid w:val="00C96807"/>
    <w:rPr>
      <w:sz w:val="16"/>
      <w:szCs w:val="16"/>
    </w:rPr>
  </w:style>
  <w:style w:type="paragraph" w:styleId="aff3">
    <w:name w:val="annotation subject"/>
    <w:basedOn w:val="a3"/>
    <w:next w:val="a3"/>
    <w:semiHidden/>
    <w:rsid w:val="00C96807"/>
    <w:rPr>
      <w:b/>
      <w:bCs/>
      <w:sz w:val="20"/>
      <w:szCs w:val="20"/>
    </w:rPr>
  </w:style>
  <w:style w:type="paragraph" w:styleId="aff4">
    <w:name w:val="Balloon Text"/>
    <w:basedOn w:val="a3"/>
    <w:link w:val="aff5"/>
    <w:uiPriority w:val="99"/>
    <w:semiHidden/>
    <w:unhideWhenUsed/>
    <w:rsid w:val="00C96807"/>
    <w:rPr>
      <w:rFonts w:ascii="Tahoma" w:hAnsi="Tahoma" w:cs="Tahoma"/>
      <w:sz w:val="16"/>
      <w:szCs w:val="16"/>
    </w:rPr>
  </w:style>
  <w:style w:type="paragraph" w:styleId="61">
    <w:name w:val="toc 6"/>
    <w:basedOn w:val="a3"/>
    <w:next w:val="a3"/>
    <w:autoRedefine/>
    <w:uiPriority w:val="39"/>
    <w:rsid w:val="000B3B06"/>
    <w:pPr>
      <w:tabs>
        <w:tab w:val="right" w:leader="dot" w:pos="9923"/>
      </w:tabs>
      <w:ind w:firstLine="1418"/>
    </w:pPr>
  </w:style>
  <w:style w:type="paragraph" w:styleId="71">
    <w:name w:val="toc 7"/>
    <w:basedOn w:val="a3"/>
    <w:next w:val="a3"/>
    <w:autoRedefine/>
    <w:uiPriority w:val="39"/>
    <w:rsid w:val="006F16BB"/>
    <w:pPr>
      <w:tabs>
        <w:tab w:val="right" w:leader="dot" w:pos="9923"/>
      </w:tabs>
      <w:ind w:firstLine="1701"/>
    </w:pPr>
  </w:style>
  <w:style w:type="paragraph" w:styleId="11">
    <w:name w:val="toc 1"/>
    <w:basedOn w:val="a3"/>
    <w:next w:val="a3"/>
    <w:autoRedefine/>
    <w:uiPriority w:val="39"/>
    <w:unhideWhenUsed/>
    <w:rsid w:val="00643244"/>
    <w:pPr>
      <w:tabs>
        <w:tab w:val="right" w:leader="dot" w:pos="10206"/>
      </w:tabs>
      <w:spacing w:after="120"/>
      <w:jc w:val="both"/>
    </w:pPr>
    <w:rPr>
      <w:rFonts w:ascii="Arial" w:hAnsi="Arial"/>
      <w:b/>
      <w:noProof/>
      <w:sz w:val="22"/>
    </w:rPr>
  </w:style>
  <w:style w:type="paragraph" w:styleId="28">
    <w:name w:val="toc 2"/>
    <w:basedOn w:val="a3"/>
    <w:next w:val="a3"/>
    <w:autoRedefine/>
    <w:uiPriority w:val="39"/>
    <w:unhideWhenUsed/>
    <w:rsid w:val="00643244"/>
    <w:pPr>
      <w:tabs>
        <w:tab w:val="right" w:leader="dot" w:pos="10206"/>
      </w:tabs>
      <w:spacing w:after="120"/>
      <w:ind w:firstLine="567"/>
      <w:jc w:val="both"/>
    </w:pPr>
    <w:rPr>
      <w:rFonts w:ascii="Arial" w:hAnsi="Arial"/>
      <w:sz w:val="22"/>
    </w:rPr>
  </w:style>
  <w:style w:type="paragraph" w:styleId="37">
    <w:name w:val="toc 3"/>
    <w:basedOn w:val="a3"/>
    <w:next w:val="a3"/>
    <w:autoRedefine/>
    <w:uiPriority w:val="39"/>
    <w:unhideWhenUsed/>
    <w:rsid w:val="004C4FD4"/>
    <w:pPr>
      <w:tabs>
        <w:tab w:val="right" w:leader="dot" w:pos="10206"/>
      </w:tabs>
      <w:spacing w:after="120"/>
      <w:ind w:firstLine="1134"/>
      <w:jc w:val="both"/>
    </w:pPr>
    <w:rPr>
      <w:rFonts w:ascii="Arial" w:hAnsi="Arial"/>
      <w:sz w:val="22"/>
    </w:rPr>
  </w:style>
  <w:style w:type="numbering" w:styleId="1ai">
    <w:name w:val="Outline List 1"/>
    <w:basedOn w:val="a6"/>
    <w:semiHidden/>
    <w:rsid w:val="00324C75"/>
    <w:pPr>
      <w:numPr>
        <w:numId w:val="2"/>
      </w:numPr>
    </w:pPr>
  </w:style>
  <w:style w:type="numbering" w:styleId="111111">
    <w:name w:val="Outline List 2"/>
    <w:basedOn w:val="a6"/>
    <w:semiHidden/>
    <w:rsid w:val="00324C75"/>
    <w:pPr>
      <w:numPr>
        <w:numId w:val="1"/>
      </w:numPr>
    </w:pPr>
  </w:style>
  <w:style w:type="paragraph" w:styleId="aff6">
    <w:name w:val="TOC Heading"/>
    <w:basedOn w:val="1"/>
    <w:next w:val="a3"/>
    <w:uiPriority w:val="39"/>
    <w:unhideWhenUsed/>
    <w:qFormat/>
    <w:rsid w:val="00C96807"/>
    <w:pPr>
      <w:outlineLvl w:val="9"/>
    </w:pPr>
  </w:style>
  <w:style w:type="paragraph" w:customStyle="1" w:styleId="aff7">
    <w:name w:val="Стандарт"/>
    <w:basedOn w:val="a3"/>
    <w:autoRedefine/>
    <w:rsid w:val="00C96807"/>
    <w:pPr>
      <w:autoSpaceDE w:val="0"/>
      <w:autoSpaceDN w:val="0"/>
      <w:spacing w:line="360" w:lineRule="auto"/>
      <w:ind w:firstLine="720"/>
      <w:jc w:val="both"/>
    </w:pPr>
    <w:rPr>
      <w:sz w:val="28"/>
    </w:rPr>
  </w:style>
  <w:style w:type="paragraph" w:styleId="81">
    <w:name w:val="toc 8"/>
    <w:basedOn w:val="a3"/>
    <w:next w:val="a3"/>
    <w:autoRedefine/>
    <w:uiPriority w:val="39"/>
    <w:rsid w:val="006F16BB"/>
    <w:pPr>
      <w:tabs>
        <w:tab w:val="right" w:leader="dot" w:pos="9923"/>
      </w:tabs>
      <w:ind w:firstLine="1985"/>
    </w:pPr>
  </w:style>
  <w:style w:type="paragraph" w:styleId="aff8">
    <w:name w:val="caption"/>
    <w:basedOn w:val="a3"/>
    <w:next w:val="a3"/>
    <w:unhideWhenUsed/>
    <w:qFormat/>
    <w:rsid w:val="00C96807"/>
    <w:rPr>
      <w:b/>
      <w:bCs/>
      <w:sz w:val="18"/>
      <w:szCs w:val="18"/>
    </w:rPr>
  </w:style>
  <w:style w:type="paragraph" w:styleId="91">
    <w:name w:val="toc 9"/>
    <w:basedOn w:val="a3"/>
    <w:next w:val="a3"/>
    <w:autoRedefine/>
    <w:uiPriority w:val="39"/>
    <w:rsid w:val="00003A5C"/>
    <w:pPr>
      <w:ind w:firstLine="2268"/>
    </w:pPr>
  </w:style>
  <w:style w:type="character" w:styleId="aff9">
    <w:name w:val="footnote reference"/>
    <w:semiHidden/>
    <w:rsid w:val="00C96807"/>
    <w:rPr>
      <w:vertAlign w:val="superscript"/>
    </w:rPr>
  </w:style>
  <w:style w:type="table" w:styleId="affa">
    <w:name w:val="Table Grid"/>
    <w:basedOn w:val="a5"/>
    <w:uiPriority w:val="59"/>
    <w:rsid w:val="00C96807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5">
    <w:name w:val="toc 4"/>
    <w:basedOn w:val="a3"/>
    <w:next w:val="a3"/>
    <w:autoRedefine/>
    <w:rsid w:val="00C96807"/>
    <w:pPr>
      <w:ind w:left="720"/>
    </w:pPr>
  </w:style>
  <w:style w:type="paragraph" w:styleId="affb">
    <w:name w:val="List Paragraph"/>
    <w:basedOn w:val="a3"/>
    <w:uiPriority w:val="34"/>
    <w:qFormat/>
    <w:rsid w:val="00C96807"/>
    <w:pPr>
      <w:ind w:left="720"/>
      <w:contextualSpacing/>
    </w:pPr>
  </w:style>
  <w:style w:type="paragraph" w:styleId="affc">
    <w:name w:val="No Spacing"/>
    <w:basedOn w:val="a3"/>
    <w:link w:val="affd"/>
    <w:uiPriority w:val="1"/>
    <w:rsid w:val="00C96807"/>
    <w:rPr>
      <w:szCs w:val="32"/>
    </w:rPr>
  </w:style>
  <w:style w:type="character" w:customStyle="1" w:styleId="affd">
    <w:name w:val="Без интервала Знак"/>
    <w:link w:val="affc"/>
    <w:uiPriority w:val="1"/>
    <w:rsid w:val="00C96807"/>
    <w:rPr>
      <w:sz w:val="24"/>
      <w:szCs w:val="32"/>
      <w:lang w:eastAsia="en-US"/>
    </w:rPr>
  </w:style>
  <w:style w:type="character" w:styleId="affe">
    <w:name w:val="Emphasis"/>
    <w:uiPriority w:val="20"/>
    <w:rsid w:val="00C96807"/>
    <w:rPr>
      <w:rFonts w:ascii="Calibri" w:hAnsi="Calibri"/>
      <w:b/>
      <w:i/>
      <w:iCs/>
    </w:rPr>
  </w:style>
  <w:style w:type="paragraph" w:styleId="afff">
    <w:name w:val="Intense Quote"/>
    <w:basedOn w:val="a3"/>
    <w:next w:val="a3"/>
    <w:link w:val="afff0"/>
    <w:uiPriority w:val="30"/>
    <w:rsid w:val="00C96807"/>
    <w:pPr>
      <w:ind w:left="720" w:right="720"/>
    </w:pPr>
    <w:rPr>
      <w:b/>
      <w:i/>
      <w:szCs w:val="22"/>
    </w:rPr>
  </w:style>
  <w:style w:type="character" w:customStyle="1" w:styleId="afff0">
    <w:name w:val="Выделенная цитата Знак"/>
    <w:link w:val="afff"/>
    <w:uiPriority w:val="30"/>
    <w:rsid w:val="00C96807"/>
    <w:rPr>
      <w:b/>
      <w:i/>
      <w:sz w:val="24"/>
      <w:szCs w:val="22"/>
      <w:lang w:eastAsia="en-US"/>
    </w:rPr>
  </w:style>
  <w:style w:type="character" w:customStyle="1" w:styleId="22">
    <w:name w:val="Заголовок 2 Знак"/>
    <w:link w:val="21"/>
    <w:uiPriority w:val="9"/>
    <w:rsid w:val="00C96807"/>
    <w:rPr>
      <w:rFonts w:ascii="Cambria" w:hAnsi="Cambria"/>
      <w:b/>
      <w:bCs/>
      <w:i/>
      <w:iCs/>
      <w:sz w:val="28"/>
      <w:szCs w:val="28"/>
      <w:lang w:eastAsia="en-US"/>
    </w:rPr>
  </w:style>
  <w:style w:type="character" w:customStyle="1" w:styleId="32">
    <w:name w:val="Заголовок 3 Знак"/>
    <w:link w:val="31"/>
    <w:uiPriority w:val="9"/>
    <w:rsid w:val="00C96807"/>
    <w:rPr>
      <w:rFonts w:ascii="Cambria" w:hAnsi="Cambria"/>
      <w:b/>
      <w:bCs/>
      <w:sz w:val="26"/>
      <w:szCs w:val="26"/>
      <w:lang w:eastAsia="en-US"/>
    </w:rPr>
  </w:style>
  <w:style w:type="character" w:customStyle="1" w:styleId="42">
    <w:name w:val="Заголовок 4 Знак"/>
    <w:link w:val="41"/>
    <w:uiPriority w:val="9"/>
    <w:rsid w:val="00C96807"/>
    <w:rPr>
      <w:b/>
      <w:bCs/>
      <w:sz w:val="28"/>
      <w:szCs w:val="28"/>
      <w:lang w:eastAsia="en-US"/>
    </w:rPr>
  </w:style>
  <w:style w:type="character" w:customStyle="1" w:styleId="52">
    <w:name w:val="Заголовок 5 Знак"/>
    <w:link w:val="51"/>
    <w:uiPriority w:val="9"/>
    <w:rsid w:val="00C96807"/>
    <w:rPr>
      <w:b/>
      <w:bCs/>
      <w:i/>
      <w:iCs/>
      <w:sz w:val="26"/>
      <w:szCs w:val="26"/>
      <w:lang w:eastAsia="en-US"/>
    </w:rPr>
  </w:style>
  <w:style w:type="character" w:customStyle="1" w:styleId="60">
    <w:name w:val="Заголовок 6 Знак"/>
    <w:link w:val="6"/>
    <w:uiPriority w:val="9"/>
    <w:rsid w:val="00C96807"/>
    <w:rPr>
      <w:b/>
      <w:bCs/>
      <w:sz w:val="22"/>
      <w:szCs w:val="22"/>
      <w:lang w:eastAsia="en-US"/>
    </w:rPr>
  </w:style>
  <w:style w:type="character" w:customStyle="1" w:styleId="70">
    <w:name w:val="Заголовок 7 Знак"/>
    <w:link w:val="7"/>
    <w:uiPriority w:val="9"/>
    <w:rsid w:val="00C96807"/>
    <w:rPr>
      <w:sz w:val="24"/>
      <w:szCs w:val="24"/>
      <w:lang w:eastAsia="en-US"/>
    </w:rPr>
  </w:style>
  <w:style w:type="character" w:customStyle="1" w:styleId="80">
    <w:name w:val="Заголовок 8 Знак"/>
    <w:link w:val="8"/>
    <w:uiPriority w:val="9"/>
    <w:rsid w:val="00C96807"/>
    <w:rPr>
      <w:i/>
      <w:iCs/>
      <w:sz w:val="24"/>
      <w:szCs w:val="24"/>
      <w:lang w:eastAsia="en-US"/>
    </w:rPr>
  </w:style>
  <w:style w:type="character" w:customStyle="1" w:styleId="90">
    <w:name w:val="Заголовок 9 Знак"/>
    <w:link w:val="9"/>
    <w:uiPriority w:val="9"/>
    <w:rsid w:val="00C96807"/>
    <w:rPr>
      <w:rFonts w:ascii="Cambria" w:hAnsi="Cambria"/>
      <w:sz w:val="22"/>
      <w:szCs w:val="22"/>
      <w:lang w:eastAsia="en-US"/>
    </w:rPr>
  </w:style>
  <w:style w:type="character" w:customStyle="1" w:styleId="af5">
    <w:name w:val="Заголовок Знак"/>
    <w:link w:val="af4"/>
    <w:uiPriority w:val="10"/>
    <w:rsid w:val="00C96807"/>
    <w:rPr>
      <w:rFonts w:ascii="Cambria" w:hAnsi="Cambria"/>
      <w:b/>
      <w:bCs/>
      <w:kern w:val="28"/>
      <w:sz w:val="32"/>
      <w:szCs w:val="32"/>
      <w:lang w:eastAsia="en-US"/>
    </w:rPr>
  </w:style>
  <w:style w:type="character" w:styleId="afff1">
    <w:name w:val="Book Title"/>
    <w:uiPriority w:val="33"/>
    <w:rsid w:val="00C96807"/>
    <w:rPr>
      <w:rFonts w:ascii="Cambria" w:eastAsia="Times New Roman" w:hAnsi="Cambria"/>
      <w:b/>
      <w:i/>
      <w:sz w:val="24"/>
      <w:szCs w:val="24"/>
    </w:rPr>
  </w:style>
  <w:style w:type="character" w:customStyle="1" w:styleId="aa">
    <w:name w:val="Нижний колонтитул Знак"/>
    <w:link w:val="a9"/>
    <w:uiPriority w:val="99"/>
    <w:rsid w:val="00C96807"/>
    <w:rPr>
      <w:sz w:val="24"/>
      <w:szCs w:val="24"/>
      <w:lang w:eastAsia="en-US"/>
    </w:rPr>
  </w:style>
  <w:style w:type="character" w:styleId="afff2">
    <w:name w:val="Intense Reference"/>
    <w:uiPriority w:val="32"/>
    <w:rsid w:val="00C96807"/>
    <w:rPr>
      <w:b/>
      <w:sz w:val="24"/>
      <w:u w:val="single"/>
    </w:rPr>
  </w:style>
  <w:style w:type="character" w:styleId="afff3">
    <w:name w:val="Intense Emphasis"/>
    <w:uiPriority w:val="21"/>
    <w:rsid w:val="00C96807"/>
    <w:rPr>
      <w:b/>
      <w:i/>
      <w:sz w:val="24"/>
      <w:szCs w:val="24"/>
      <w:u w:val="single"/>
    </w:rPr>
  </w:style>
  <w:style w:type="character" w:styleId="afff4">
    <w:name w:val="Subtle Reference"/>
    <w:uiPriority w:val="31"/>
    <w:rsid w:val="00C96807"/>
    <w:rPr>
      <w:sz w:val="24"/>
      <w:szCs w:val="24"/>
      <w:u w:val="single"/>
    </w:rPr>
  </w:style>
  <w:style w:type="character" w:styleId="afff5">
    <w:name w:val="Subtle Emphasis"/>
    <w:uiPriority w:val="19"/>
    <w:rsid w:val="00C96807"/>
    <w:rPr>
      <w:i/>
      <w:color w:val="5A5A5A"/>
    </w:rPr>
  </w:style>
  <w:style w:type="character" w:customStyle="1" w:styleId="aff5">
    <w:name w:val="Текст выноски Знак"/>
    <w:link w:val="aff4"/>
    <w:uiPriority w:val="99"/>
    <w:semiHidden/>
    <w:rsid w:val="00C96807"/>
    <w:rPr>
      <w:rFonts w:ascii="Tahoma" w:hAnsi="Tahoma" w:cs="Tahoma"/>
      <w:sz w:val="16"/>
      <w:szCs w:val="16"/>
      <w:lang w:eastAsia="en-US"/>
    </w:rPr>
  </w:style>
  <w:style w:type="paragraph" w:styleId="29">
    <w:name w:val="Quote"/>
    <w:basedOn w:val="a3"/>
    <w:next w:val="a3"/>
    <w:link w:val="2a"/>
    <w:uiPriority w:val="29"/>
    <w:rsid w:val="00C96807"/>
    <w:rPr>
      <w:i/>
    </w:rPr>
  </w:style>
  <w:style w:type="character" w:customStyle="1" w:styleId="2a">
    <w:name w:val="Цитата 2 Знак"/>
    <w:link w:val="29"/>
    <w:uiPriority w:val="29"/>
    <w:rsid w:val="00C96807"/>
    <w:rPr>
      <w:i/>
      <w:sz w:val="24"/>
      <w:szCs w:val="24"/>
      <w:lang w:eastAsia="en-US"/>
    </w:rPr>
  </w:style>
  <w:style w:type="paragraph" w:styleId="afff6">
    <w:name w:val="annotation text"/>
    <w:basedOn w:val="a3"/>
    <w:link w:val="afff7"/>
    <w:rsid w:val="00967B37"/>
    <w:rPr>
      <w:sz w:val="20"/>
      <w:szCs w:val="20"/>
      <w:lang w:eastAsia="ru-RU"/>
    </w:rPr>
  </w:style>
  <w:style w:type="character" w:customStyle="1" w:styleId="afff7">
    <w:name w:val="Текст примечания Знак"/>
    <w:basedOn w:val="a4"/>
    <w:link w:val="afff6"/>
    <w:rsid w:val="00967B37"/>
  </w:style>
  <w:style w:type="paragraph" w:customStyle="1" w:styleId="tdillustration">
    <w:name w:val="td_illustration"/>
    <w:next w:val="tdillustrationname"/>
    <w:qFormat/>
    <w:rsid w:val="00A63ECC"/>
    <w:pPr>
      <w:keepNext/>
      <w:spacing w:after="120"/>
      <w:jc w:val="center"/>
    </w:pPr>
    <w:rPr>
      <w:rFonts w:ascii="Arial" w:hAnsi="Arial"/>
      <w:sz w:val="22"/>
    </w:rPr>
  </w:style>
  <w:style w:type="paragraph" w:customStyle="1" w:styleId="tdillustrationname">
    <w:name w:val="td_illustration_name"/>
    <w:next w:val="tdtext"/>
    <w:qFormat/>
    <w:rsid w:val="00E30D68"/>
    <w:pPr>
      <w:numPr>
        <w:ilvl w:val="7"/>
        <w:numId w:val="16"/>
      </w:numPr>
      <w:spacing w:after="120"/>
      <w:jc w:val="center"/>
    </w:pPr>
    <w:rPr>
      <w:rFonts w:ascii="Arial" w:hAnsi="Arial"/>
      <w:sz w:val="22"/>
      <w:szCs w:val="24"/>
    </w:rPr>
  </w:style>
  <w:style w:type="paragraph" w:customStyle="1" w:styleId="tdnontocunorderedcaption">
    <w:name w:val="td_nontoc_unordered_caption"/>
    <w:next w:val="tdtext"/>
    <w:qFormat/>
    <w:rsid w:val="002117BB"/>
    <w:pPr>
      <w:keepNext/>
      <w:spacing w:before="120" w:after="240"/>
      <w:jc w:val="center"/>
    </w:pPr>
    <w:rPr>
      <w:rFonts w:ascii="Arial" w:hAnsi="Arial" w:cs="Arial"/>
      <w:caps/>
      <w:kern w:val="32"/>
      <w:sz w:val="24"/>
      <w:szCs w:val="32"/>
    </w:rPr>
  </w:style>
  <w:style w:type="paragraph" w:customStyle="1" w:styleId="tdorderedlistlevel1">
    <w:name w:val="td_ordered_list_level_1"/>
    <w:qFormat/>
    <w:rsid w:val="00D90A82"/>
    <w:pPr>
      <w:numPr>
        <w:numId w:val="13"/>
      </w:numPr>
      <w:spacing w:after="120"/>
      <w:jc w:val="both"/>
    </w:pPr>
    <w:rPr>
      <w:rFonts w:ascii="Arial" w:hAnsi="Arial"/>
      <w:sz w:val="22"/>
    </w:rPr>
  </w:style>
  <w:style w:type="paragraph" w:customStyle="1" w:styleId="tdorderedlistlevel2">
    <w:name w:val="td_ordered_list_level_2"/>
    <w:qFormat/>
    <w:rsid w:val="00D90A82"/>
    <w:pPr>
      <w:numPr>
        <w:ilvl w:val="1"/>
        <w:numId w:val="13"/>
      </w:numPr>
      <w:spacing w:after="120"/>
      <w:jc w:val="both"/>
    </w:pPr>
    <w:rPr>
      <w:rFonts w:ascii="Arial" w:hAnsi="Arial"/>
      <w:sz w:val="22"/>
    </w:rPr>
  </w:style>
  <w:style w:type="paragraph" w:customStyle="1" w:styleId="tdorderedlistlevel3">
    <w:name w:val="td_ordered_list_level_3"/>
    <w:qFormat/>
    <w:rsid w:val="00D90A82"/>
    <w:pPr>
      <w:numPr>
        <w:ilvl w:val="2"/>
        <w:numId w:val="13"/>
      </w:numPr>
      <w:spacing w:after="120"/>
      <w:jc w:val="both"/>
    </w:pPr>
    <w:rPr>
      <w:rFonts w:ascii="Arial" w:hAnsi="Arial"/>
      <w:sz w:val="22"/>
      <w:szCs w:val="24"/>
    </w:rPr>
  </w:style>
  <w:style w:type="paragraph" w:customStyle="1" w:styleId="tdtablecaption">
    <w:name w:val="td_table_caption"/>
    <w:next w:val="tdtabletext"/>
    <w:link w:val="tdtablecaption0"/>
    <w:qFormat/>
    <w:rsid w:val="0054087D"/>
    <w:pPr>
      <w:keepNext/>
      <w:spacing w:before="120" w:after="120"/>
      <w:jc w:val="center"/>
    </w:pPr>
    <w:rPr>
      <w:rFonts w:ascii="Arial" w:hAnsi="Arial"/>
      <w:b/>
      <w:sz w:val="22"/>
      <w:szCs w:val="24"/>
    </w:rPr>
  </w:style>
  <w:style w:type="character" w:customStyle="1" w:styleId="tdtablecaption0">
    <w:name w:val="td_table_caption Знак"/>
    <w:link w:val="tdtablecaption"/>
    <w:locked/>
    <w:rsid w:val="0054087D"/>
    <w:rPr>
      <w:rFonts w:ascii="Arial" w:hAnsi="Arial"/>
      <w:b/>
      <w:sz w:val="22"/>
      <w:szCs w:val="24"/>
    </w:rPr>
  </w:style>
  <w:style w:type="paragraph" w:customStyle="1" w:styleId="tdtablename">
    <w:name w:val="td_table_name"/>
    <w:next w:val="tdtext"/>
    <w:qFormat/>
    <w:rsid w:val="002835D1"/>
    <w:pPr>
      <w:keepNext/>
      <w:numPr>
        <w:ilvl w:val="8"/>
        <w:numId w:val="16"/>
      </w:numPr>
      <w:spacing w:after="120"/>
    </w:pPr>
    <w:rPr>
      <w:rFonts w:ascii="Arial" w:hAnsi="Arial"/>
      <w:sz w:val="22"/>
    </w:rPr>
  </w:style>
  <w:style w:type="paragraph" w:customStyle="1" w:styleId="tdtableorderedlistlevel1">
    <w:name w:val="td_table_ordered_list_level_1"/>
    <w:qFormat/>
    <w:rsid w:val="00417A0B"/>
    <w:pPr>
      <w:numPr>
        <w:numId w:val="14"/>
      </w:numPr>
      <w:spacing w:after="120"/>
    </w:pPr>
    <w:rPr>
      <w:rFonts w:ascii="Arial" w:hAnsi="Arial"/>
      <w:sz w:val="22"/>
    </w:rPr>
  </w:style>
  <w:style w:type="paragraph" w:customStyle="1" w:styleId="tdtableorderedlistlevel2">
    <w:name w:val="td_table_ordered_list_level_2"/>
    <w:qFormat/>
    <w:rsid w:val="00417A0B"/>
    <w:pPr>
      <w:numPr>
        <w:ilvl w:val="1"/>
        <w:numId w:val="14"/>
      </w:numPr>
      <w:spacing w:after="120"/>
    </w:pPr>
    <w:rPr>
      <w:rFonts w:ascii="Arial" w:hAnsi="Arial"/>
      <w:sz w:val="22"/>
      <w:szCs w:val="24"/>
    </w:rPr>
  </w:style>
  <w:style w:type="paragraph" w:customStyle="1" w:styleId="tdtableorderedlistlevel3">
    <w:name w:val="td_table_ordered_list_level_3"/>
    <w:qFormat/>
    <w:rsid w:val="00417A0B"/>
    <w:pPr>
      <w:numPr>
        <w:ilvl w:val="2"/>
        <w:numId w:val="14"/>
      </w:numPr>
      <w:spacing w:after="120"/>
    </w:pPr>
    <w:rPr>
      <w:rFonts w:ascii="Arial" w:hAnsi="Arial"/>
      <w:sz w:val="22"/>
      <w:szCs w:val="24"/>
    </w:rPr>
  </w:style>
  <w:style w:type="paragraph" w:customStyle="1" w:styleId="tdtabletext">
    <w:name w:val="td_table_text"/>
    <w:link w:val="tdtabletext0"/>
    <w:qFormat/>
    <w:rsid w:val="00B74C25"/>
    <w:pPr>
      <w:tabs>
        <w:tab w:val="left" w:pos="0"/>
      </w:tabs>
      <w:spacing w:after="120"/>
    </w:pPr>
    <w:rPr>
      <w:rFonts w:ascii="Arial" w:hAnsi="Arial"/>
      <w:sz w:val="22"/>
      <w:szCs w:val="24"/>
    </w:rPr>
  </w:style>
  <w:style w:type="character" w:customStyle="1" w:styleId="tdtabletext0">
    <w:name w:val="td_table_text Знак"/>
    <w:link w:val="tdtabletext"/>
    <w:rsid w:val="00B74C25"/>
    <w:rPr>
      <w:rFonts w:ascii="Arial" w:hAnsi="Arial"/>
      <w:sz w:val="22"/>
      <w:szCs w:val="24"/>
    </w:rPr>
  </w:style>
  <w:style w:type="paragraph" w:customStyle="1" w:styleId="tdtableunorderedlistlevel1">
    <w:name w:val="td_table_unordered_list_level_1"/>
    <w:qFormat/>
    <w:rsid w:val="00655450"/>
    <w:pPr>
      <w:numPr>
        <w:numId w:val="15"/>
      </w:numPr>
      <w:spacing w:after="120"/>
    </w:pPr>
    <w:rPr>
      <w:rFonts w:ascii="Arial" w:hAnsi="Arial"/>
      <w:sz w:val="22"/>
    </w:rPr>
  </w:style>
  <w:style w:type="paragraph" w:customStyle="1" w:styleId="tdtableunorderedlistlevel2">
    <w:name w:val="td_table_unordered_list_level_2"/>
    <w:qFormat/>
    <w:rsid w:val="00655450"/>
    <w:pPr>
      <w:numPr>
        <w:ilvl w:val="1"/>
        <w:numId w:val="15"/>
      </w:numPr>
      <w:spacing w:after="120"/>
    </w:pPr>
    <w:rPr>
      <w:rFonts w:ascii="Arial" w:hAnsi="Arial"/>
      <w:sz w:val="22"/>
      <w:szCs w:val="24"/>
    </w:rPr>
  </w:style>
  <w:style w:type="paragraph" w:customStyle="1" w:styleId="tdtableunorderedlistlevel3">
    <w:name w:val="td_table_unordered_list_level_3"/>
    <w:qFormat/>
    <w:rsid w:val="00655450"/>
    <w:pPr>
      <w:numPr>
        <w:ilvl w:val="2"/>
        <w:numId w:val="15"/>
      </w:numPr>
      <w:spacing w:after="120"/>
    </w:pPr>
    <w:rPr>
      <w:rFonts w:ascii="Arial" w:hAnsi="Arial"/>
      <w:sz w:val="22"/>
      <w:szCs w:val="24"/>
    </w:rPr>
  </w:style>
  <w:style w:type="paragraph" w:customStyle="1" w:styleId="tdtext">
    <w:name w:val="td_text"/>
    <w:link w:val="tdtext0"/>
    <w:qFormat/>
    <w:rsid w:val="005C6F03"/>
    <w:pPr>
      <w:spacing w:after="120"/>
      <w:ind w:firstLine="567"/>
      <w:jc w:val="both"/>
    </w:pPr>
    <w:rPr>
      <w:rFonts w:ascii="Arial" w:hAnsi="Arial"/>
      <w:sz w:val="22"/>
      <w:szCs w:val="24"/>
    </w:rPr>
  </w:style>
  <w:style w:type="character" w:customStyle="1" w:styleId="tdtext0">
    <w:name w:val="td_text Знак"/>
    <w:link w:val="tdtext"/>
    <w:rsid w:val="005C6F03"/>
    <w:rPr>
      <w:rFonts w:ascii="Arial" w:hAnsi="Arial"/>
      <w:sz w:val="22"/>
      <w:szCs w:val="24"/>
    </w:rPr>
  </w:style>
  <w:style w:type="paragraph" w:customStyle="1" w:styleId="tdtoccaptionlevel1">
    <w:name w:val="td_toc_caption_level_1"/>
    <w:next w:val="tdtext"/>
    <w:link w:val="tdtoccaptionlevel10"/>
    <w:qFormat/>
    <w:rsid w:val="00771F62"/>
    <w:pPr>
      <w:keepNext/>
      <w:pageBreakBefore/>
      <w:numPr>
        <w:numId w:val="16"/>
      </w:numPr>
      <w:spacing w:before="120" w:after="240"/>
      <w:outlineLvl w:val="0"/>
    </w:pPr>
    <w:rPr>
      <w:rFonts w:ascii="Arial" w:hAnsi="Arial" w:cs="Arial"/>
      <w:kern w:val="32"/>
      <w:sz w:val="26"/>
      <w:szCs w:val="26"/>
    </w:rPr>
  </w:style>
  <w:style w:type="character" w:customStyle="1" w:styleId="tdtoccaptionlevel10">
    <w:name w:val="td_toc_caption_level_1 Знак"/>
    <w:link w:val="tdtoccaptionlevel1"/>
    <w:rsid w:val="00771F62"/>
    <w:rPr>
      <w:rFonts w:ascii="Arial" w:hAnsi="Arial" w:cs="Arial"/>
      <w:kern w:val="32"/>
      <w:sz w:val="26"/>
      <w:szCs w:val="26"/>
    </w:rPr>
  </w:style>
  <w:style w:type="paragraph" w:customStyle="1" w:styleId="tdtoccaptionlevel2">
    <w:name w:val="td_toc_caption_level_2"/>
    <w:next w:val="tdtext"/>
    <w:link w:val="tdtoccaptionlevel20"/>
    <w:qFormat/>
    <w:rsid w:val="00771F62"/>
    <w:pPr>
      <w:keepNext/>
      <w:numPr>
        <w:ilvl w:val="1"/>
        <w:numId w:val="16"/>
      </w:numPr>
      <w:tabs>
        <w:tab w:val="left" w:pos="709"/>
      </w:tabs>
      <w:spacing w:before="240" w:after="240"/>
      <w:ind w:left="709" w:hanging="709"/>
      <w:jc w:val="both"/>
      <w:outlineLvl w:val="1"/>
    </w:pPr>
    <w:rPr>
      <w:rFonts w:ascii="Arial" w:hAnsi="Arial" w:cs="Arial"/>
      <w:color w:val="000000"/>
      <w:kern w:val="32"/>
      <w:sz w:val="26"/>
      <w:szCs w:val="26"/>
    </w:rPr>
  </w:style>
  <w:style w:type="character" w:customStyle="1" w:styleId="tdtoccaptionlevel20">
    <w:name w:val="td_toc_caption_level_2 Знак"/>
    <w:link w:val="tdtoccaptionlevel2"/>
    <w:rsid w:val="00771F62"/>
    <w:rPr>
      <w:rFonts w:ascii="Arial" w:hAnsi="Arial" w:cs="Arial"/>
      <w:color w:val="000000"/>
      <w:kern w:val="32"/>
      <w:sz w:val="26"/>
      <w:szCs w:val="26"/>
    </w:rPr>
  </w:style>
  <w:style w:type="paragraph" w:customStyle="1" w:styleId="tdtoccaptionlevel3">
    <w:name w:val="td_toc_caption_level_3"/>
    <w:next w:val="tdtext"/>
    <w:link w:val="tdtoccaptionlevel30"/>
    <w:qFormat/>
    <w:rsid w:val="007D23A6"/>
    <w:pPr>
      <w:keepNext/>
      <w:numPr>
        <w:ilvl w:val="2"/>
        <w:numId w:val="16"/>
      </w:numPr>
      <w:tabs>
        <w:tab w:val="left" w:pos="709"/>
      </w:tabs>
      <w:spacing w:before="240" w:after="120"/>
      <w:jc w:val="both"/>
      <w:outlineLvl w:val="2"/>
    </w:pPr>
    <w:rPr>
      <w:b/>
      <w:bCs/>
      <w:kern w:val="32"/>
      <w:sz w:val="28"/>
      <w:szCs w:val="28"/>
    </w:rPr>
  </w:style>
  <w:style w:type="character" w:customStyle="1" w:styleId="tdtoccaptionlevel30">
    <w:name w:val="td_toc_caption_level_3 Знак"/>
    <w:link w:val="tdtoccaptionlevel3"/>
    <w:rsid w:val="007D23A6"/>
    <w:rPr>
      <w:b/>
      <w:bCs/>
      <w:kern w:val="32"/>
      <w:sz w:val="28"/>
      <w:szCs w:val="28"/>
    </w:rPr>
  </w:style>
  <w:style w:type="paragraph" w:customStyle="1" w:styleId="tdtoccaptionlevel4">
    <w:name w:val="td_toc_caption_level_4"/>
    <w:next w:val="tdtext"/>
    <w:link w:val="tdtoccaptionlevel40"/>
    <w:qFormat/>
    <w:rsid w:val="00BE2ACF"/>
    <w:pPr>
      <w:keepNext/>
      <w:numPr>
        <w:ilvl w:val="3"/>
        <w:numId w:val="16"/>
      </w:numPr>
      <w:tabs>
        <w:tab w:val="left" w:pos="709"/>
      </w:tabs>
      <w:spacing w:before="120" w:after="120"/>
      <w:jc w:val="both"/>
      <w:outlineLvl w:val="3"/>
    </w:pPr>
    <w:rPr>
      <w:b/>
      <w:sz w:val="24"/>
    </w:rPr>
  </w:style>
  <w:style w:type="character" w:customStyle="1" w:styleId="tdtoccaptionlevel40">
    <w:name w:val="td_toc_caption_level_4 Знак"/>
    <w:link w:val="tdtoccaptionlevel4"/>
    <w:rsid w:val="00BE2ACF"/>
    <w:rPr>
      <w:b/>
      <w:sz w:val="24"/>
    </w:rPr>
  </w:style>
  <w:style w:type="paragraph" w:customStyle="1" w:styleId="tdtoccaptionlevel5">
    <w:name w:val="td_toc_caption_level_5"/>
    <w:next w:val="tdtext"/>
    <w:link w:val="tdtoccaptionlevel50"/>
    <w:qFormat/>
    <w:rsid w:val="00E8570A"/>
    <w:pPr>
      <w:keepNext/>
      <w:numPr>
        <w:ilvl w:val="4"/>
        <w:numId w:val="16"/>
      </w:numPr>
      <w:spacing w:before="120" w:after="120"/>
      <w:jc w:val="both"/>
      <w:outlineLvl w:val="4"/>
    </w:pPr>
    <w:rPr>
      <w:rFonts w:ascii="Arial" w:hAnsi="Arial"/>
      <w:b/>
      <w:sz w:val="24"/>
    </w:rPr>
  </w:style>
  <w:style w:type="character" w:customStyle="1" w:styleId="tdtoccaptionlevel50">
    <w:name w:val="td_toc_caption_level_5 Знак"/>
    <w:link w:val="tdtoccaptionlevel5"/>
    <w:rsid w:val="00E8570A"/>
    <w:rPr>
      <w:rFonts w:ascii="Arial" w:hAnsi="Arial"/>
      <w:b/>
      <w:sz w:val="24"/>
    </w:rPr>
  </w:style>
  <w:style w:type="paragraph" w:customStyle="1" w:styleId="tdtoccaptionlevel6">
    <w:name w:val="td_toc_caption_level_6"/>
    <w:next w:val="tdtext"/>
    <w:link w:val="tdtoccaptionlevel60"/>
    <w:qFormat/>
    <w:rsid w:val="00E8570A"/>
    <w:pPr>
      <w:keepNext/>
      <w:numPr>
        <w:ilvl w:val="5"/>
        <w:numId w:val="16"/>
      </w:numPr>
      <w:spacing w:before="120" w:after="120"/>
      <w:jc w:val="both"/>
      <w:outlineLvl w:val="5"/>
    </w:pPr>
    <w:rPr>
      <w:rFonts w:ascii="Arial" w:hAnsi="Arial"/>
      <w:b/>
      <w:noProof/>
      <w:sz w:val="24"/>
    </w:rPr>
  </w:style>
  <w:style w:type="character" w:customStyle="1" w:styleId="tdtoccaptionlevel60">
    <w:name w:val="td_toc_caption_level_6 Знак"/>
    <w:link w:val="tdtoccaptionlevel6"/>
    <w:rsid w:val="00E8570A"/>
    <w:rPr>
      <w:rFonts w:ascii="Arial" w:hAnsi="Arial"/>
      <w:b/>
      <w:noProof/>
      <w:sz w:val="24"/>
    </w:rPr>
  </w:style>
  <w:style w:type="paragraph" w:customStyle="1" w:styleId="tdtocunorderedcaption">
    <w:name w:val="td_toc_unordered_caption"/>
    <w:rsid w:val="00A37923"/>
    <w:pPr>
      <w:pageBreakBefore/>
      <w:spacing w:after="120"/>
      <w:jc w:val="center"/>
      <w:outlineLvl w:val="0"/>
    </w:pPr>
    <w:rPr>
      <w:rFonts w:ascii="Arial" w:hAnsi="Arial"/>
      <w:b/>
      <w:caps/>
      <w:sz w:val="24"/>
      <w:szCs w:val="28"/>
    </w:rPr>
  </w:style>
  <w:style w:type="paragraph" w:customStyle="1" w:styleId="tdunorderedlistlevel1">
    <w:name w:val="td_unordered_list_level_1"/>
    <w:link w:val="tdunorderedlistlevel10"/>
    <w:qFormat/>
    <w:rsid w:val="00945458"/>
    <w:pPr>
      <w:numPr>
        <w:numId w:val="17"/>
      </w:numPr>
      <w:spacing w:after="120"/>
      <w:jc w:val="both"/>
    </w:pPr>
    <w:rPr>
      <w:rFonts w:ascii="Arial" w:hAnsi="Arial"/>
      <w:sz w:val="22"/>
    </w:rPr>
  </w:style>
  <w:style w:type="character" w:customStyle="1" w:styleId="tdunorderedlistlevel10">
    <w:name w:val="td_unordered_list_level_1 Знак"/>
    <w:link w:val="tdunorderedlistlevel1"/>
    <w:rsid w:val="00945458"/>
    <w:rPr>
      <w:rFonts w:ascii="Arial" w:hAnsi="Arial"/>
      <w:sz w:val="22"/>
    </w:rPr>
  </w:style>
  <w:style w:type="paragraph" w:customStyle="1" w:styleId="tdunorderedlistlevel2">
    <w:name w:val="td_unordered_list_level_2"/>
    <w:qFormat/>
    <w:rsid w:val="00945458"/>
    <w:pPr>
      <w:numPr>
        <w:ilvl w:val="1"/>
        <w:numId w:val="17"/>
      </w:numPr>
      <w:spacing w:after="120"/>
      <w:jc w:val="both"/>
    </w:pPr>
    <w:rPr>
      <w:rFonts w:ascii="Arial" w:hAnsi="Arial"/>
      <w:sz w:val="22"/>
      <w:szCs w:val="24"/>
    </w:rPr>
  </w:style>
  <w:style w:type="paragraph" w:customStyle="1" w:styleId="tdunorderedlistlevel3">
    <w:name w:val="td_unordered_list_level_3"/>
    <w:qFormat/>
    <w:rsid w:val="00945458"/>
    <w:pPr>
      <w:numPr>
        <w:ilvl w:val="2"/>
        <w:numId w:val="17"/>
      </w:numPr>
      <w:spacing w:after="120"/>
      <w:jc w:val="both"/>
    </w:pPr>
    <w:rPr>
      <w:rFonts w:ascii="Arial" w:hAnsi="Arial"/>
      <w:sz w:val="22"/>
      <w:szCs w:val="24"/>
    </w:rPr>
  </w:style>
  <w:style w:type="character" w:styleId="afff8">
    <w:name w:val="Placeholder Text"/>
    <w:basedOn w:val="a4"/>
    <w:uiPriority w:val="99"/>
    <w:semiHidden/>
    <w:rsid w:val="002945C0"/>
    <w:rPr>
      <w:color w:val="808080"/>
    </w:rPr>
  </w:style>
  <w:style w:type="paragraph" w:styleId="afff9">
    <w:name w:val="Subtitle"/>
    <w:basedOn w:val="a3"/>
    <w:next w:val="a3"/>
    <w:link w:val="afffa"/>
    <w:uiPriority w:val="11"/>
    <w:qFormat/>
    <w:rsid w:val="00631A5A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a">
    <w:name w:val="Подзаголовок Знак"/>
    <w:basedOn w:val="a4"/>
    <w:link w:val="afff9"/>
    <w:uiPriority w:val="11"/>
    <w:rsid w:val="00631A5A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customStyle="1" w:styleId="Normal1">
    <w:name w:val="Normal1"/>
    <w:rsid w:val="00D871F9"/>
    <w:pPr>
      <w:spacing w:line="360" w:lineRule="auto"/>
      <w:ind w:firstLine="851"/>
    </w:pPr>
    <w:rPr>
      <w:snapToGrid w:val="0"/>
      <w:sz w:val="24"/>
      <w:lang w:eastAsia="en-US"/>
    </w:rPr>
  </w:style>
  <w:style w:type="paragraph" w:customStyle="1" w:styleId="a1">
    <w:name w:val="Обчный список"/>
    <w:basedOn w:val="affb"/>
    <w:qFormat/>
    <w:rsid w:val="00452291"/>
    <w:pPr>
      <w:numPr>
        <w:numId w:val="20"/>
      </w:numPr>
      <w:spacing w:before="120" w:after="120"/>
      <w:ind w:left="1066" w:hanging="357"/>
      <w:jc w:val="both"/>
    </w:pPr>
    <w:rPr>
      <w:rFonts w:ascii="Arial" w:eastAsiaTheme="minorHAnsi" w:hAnsi="Arial" w:cs="Arial"/>
      <w:sz w:val="28"/>
    </w:rPr>
  </w:style>
  <w:style w:type="paragraph" w:customStyle="1" w:styleId="a2">
    <w:name w:val="Обычная нумерация"/>
    <w:basedOn w:val="affb"/>
    <w:qFormat/>
    <w:rsid w:val="00452291"/>
    <w:pPr>
      <w:numPr>
        <w:numId w:val="19"/>
      </w:numPr>
      <w:spacing w:before="120" w:after="120"/>
      <w:ind w:left="1134" w:hanging="425"/>
      <w:jc w:val="both"/>
    </w:pPr>
    <w:rPr>
      <w:rFonts w:ascii="Arial" w:eastAsiaTheme="minorHAnsi" w:hAnsi="Arial" w:cs="Arial"/>
      <w:sz w:val="28"/>
      <w:szCs w:val="28"/>
      <w:lang w:eastAsia="ru-RU"/>
    </w:rPr>
  </w:style>
  <w:style w:type="paragraph" w:customStyle="1" w:styleId="afffb">
    <w:name w:val="Заголовок таблицы"/>
    <w:basedOn w:val="a3"/>
    <w:next w:val="a3"/>
    <w:qFormat/>
    <w:rsid w:val="00961349"/>
    <w:pPr>
      <w:spacing w:before="120" w:after="120" w:line="360" w:lineRule="auto"/>
      <w:jc w:val="center"/>
    </w:pPr>
    <w:rPr>
      <w:b/>
      <w:sz w:val="20"/>
      <w:lang w:eastAsia="ru-RU"/>
    </w:rPr>
  </w:style>
  <w:style w:type="paragraph" w:customStyle="1" w:styleId="afffc">
    <w:name w:val="Текст в таблице(лев край)"/>
    <w:basedOn w:val="a3"/>
    <w:qFormat/>
    <w:rsid w:val="00961349"/>
    <w:pPr>
      <w:spacing w:line="360" w:lineRule="auto"/>
    </w:pPr>
    <w:rPr>
      <w:sz w:val="20"/>
      <w:lang w:val="en-US" w:eastAsia="ru-RU"/>
    </w:rPr>
  </w:style>
  <w:style w:type="paragraph" w:customStyle="1" w:styleId="12">
    <w:name w:val="1_По центру_БезСписка"/>
    <w:basedOn w:val="a3"/>
    <w:link w:val="13"/>
    <w:rsid w:val="00B24E12"/>
    <w:pPr>
      <w:spacing w:line="360" w:lineRule="auto"/>
      <w:ind w:left="284" w:right="170" w:firstLine="1"/>
      <w:jc w:val="center"/>
    </w:pPr>
    <w:rPr>
      <w:rFonts w:ascii="Arial" w:hAnsi="Arial" w:cs="Arial"/>
      <w:sz w:val="26"/>
      <w:lang w:eastAsia="ru-RU"/>
    </w:rPr>
  </w:style>
  <w:style w:type="paragraph" w:customStyle="1" w:styleId="2b">
    <w:name w:val="Тит_Лист2"/>
    <w:basedOn w:val="a3"/>
    <w:next w:val="12"/>
    <w:rsid w:val="00B24E12"/>
    <w:pPr>
      <w:spacing w:line="360" w:lineRule="auto"/>
      <w:ind w:left="284" w:right="170"/>
      <w:jc w:val="center"/>
    </w:pPr>
    <w:rPr>
      <w:rFonts w:ascii="Arial" w:hAnsi="Arial" w:cs="Arial"/>
      <w:b/>
      <w:caps/>
      <w:sz w:val="32"/>
      <w:lang w:eastAsia="ru-RU"/>
    </w:rPr>
  </w:style>
  <w:style w:type="character" w:customStyle="1" w:styleId="13">
    <w:name w:val="1_По центру_БезСписка Знак"/>
    <w:link w:val="12"/>
    <w:rsid w:val="00B24E12"/>
    <w:rPr>
      <w:rFonts w:ascii="Arial" w:hAnsi="Arial" w:cs="Arial"/>
      <w:sz w:val="26"/>
      <w:szCs w:val="24"/>
    </w:rPr>
  </w:style>
  <w:style w:type="paragraph" w:customStyle="1" w:styleId="110">
    <w:name w:val="1. Обычный1"/>
    <w:basedOn w:val="a3"/>
    <w:link w:val="111"/>
    <w:qFormat/>
    <w:rsid w:val="002117BB"/>
    <w:pPr>
      <w:keepNext/>
      <w:spacing w:before="60" w:line="312" w:lineRule="auto"/>
      <w:ind w:firstLine="397"/>
      <w:jc w:val="both"/>
    </w:pPr>
    <w:rPr>
      <w:rFonts w:cs="Arial"/>
      <w:snapToGrid w:val="0"/>
      <w:szCs w:val="22"/>
      <w:lang w:eastAsia="ru-RU"/>
    </w:rPr>
  </w:style>
  <w:style w:type="character" w:customStyle="1" w:styleId="111">
    <w:name w:val="1. Обычный1 Знак"/>
    <w:link w:val="110"/>
    <w:rsid w:val="002117BB"/>
    <w:rPr>
      <w:rFonts w:cs="Arial"/>
      <w:snapToGrid w:val="0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22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048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12" w:space="1" w:color="auto"/>
            <w:right w:val="none" w:sz="0" w:space="0" w:color="auto"/>
          </w:divBdr>
        </w:div>
      </w:divsChild>
    </w:div>
    <w:div w:id="17762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0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49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75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23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5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43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3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jpeg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" Type="http://schemas.openxmlformats.org/officeDocument/2006/relationships/customXml" Target="../customXml/item3.xml"/><Relationship Id="rId21" Type="http://schemas.openxmlformats.org/officeDocument/2006/relationships/package" Target="embeddings/_________Microsoft_Visio2.vsdx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package" Target="embeddings/_________Microsoft_Visio.vsdx"/><Relationship Id="rId25" Type="http://schemas.openxmlformats.org/officeDocument/2006/relationships/oleObject" Target="embeddings/_________Microsoft_Visio_2003_2010.vsd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6.emf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23" Type="http://schemas.openxmlformats.org/officeDocument/2006/relationships/package" Target="embeddings/_________Microsoft_Visio3.vsdx"/><Relationship Id="rId28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package" Target="embeddings/_________Microsoft_Visio1.vsdx"/><Relationship Id="rId31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image" Target="media/image5.emf"/><Relationship Id="rId27" Type="http://schemas.openxmlformats.org/officeDocument/2006/relationships/package" Target="embeddings/_________Microsoft_Visio4.vsdx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microsoft.com/office/2007/relationships/hdphoto" Target="media/hdphoto1.wdp"/><Relationship Id="rId1" Type="http://schemas.openxmlformats.org/officeDocument/2006/relationships/image" Target="media/image8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B56F9EF65D764952867BC4BD4474C4E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C1514AB-C939-423F-B862-031815C93767}"/>
      </w:docPartPr>
      <w:docPartBody>
        <w:p w:rsidR="00874010" w:rsidRDefault="007349F5">
          <w:r w:rsidRPr="00472C50">
            <w:rPr>
              <w:rStyle w:val="a3"/>
            </w:rPr>
            <w:t>[Тема]</w:t>
          </w:r>
        </w:p>
      </w:docPartBody>
    </w:docPart>
    <w:docPart>
      <w:docPartPr>
        <w:name w:val="44E01B1504BB432F8E6E46E5E19C763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1F0BC34-1813-4554-89B4-6A144BCD8DF2}"/>
      </w:docPartPr>
      <w:docPartBody>
        <w:p w:rsidR="0080364F" w:rsidRDefault="00874010">
          <w:r w:rsidRPr="00472C50">
            <w:rPr>
              <w:rStyle w:val="a3"/>
            </w:rPr>
            <w:t>[Название]</w:t>
          </w:r>
        </w:p>
      </w:docPartBody>
    </w:docPart>
    <w:docPart>
      <w:docPartPr>
        <w:name w:val="555B7A6E4856415CB8E87B195EB105A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F7748C3-E4C3-4129-8B49-094AC45E7CB2}"/>
      </w:docPartPr>
      <w:docPartBody>
        <w:p w:rsidR="0080364F" w:rsidRDefault="00874010">
          <w:r w:rsidRPr="00472C50">
            <w:rPr>
              <w:rStyle w:val="a3"/>
            </w:rPr>
            <w:t>[Тема]</w:t>
          </w:r>
        </w:p>
      </w:docPartBody>
    </w:docPart>
    <w:docPart>
      <w:docPartPr>
        <w:name w:val="CE7E4649C59B46B48865C50450771C69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B7E7754-46EE-4F88-84BA-B7B10EAE40F8}"/>
      </w:docPartPr>
      <w:docPartBody>
        <w:p w:rsidR="00243823" w:rsidRDefault="0080364F" w:rsidP="0080364F">
          <w:pPr>
            <w:pStyle w:val="CE7E4649C59B46B48865C50450771C69"/>
          </w:pPr>
          <w:r w:rsidRPr="00D90B7A">
            <w:rPr>
              <w:rStyle w:val="a3"/>
            </w:rPr>
            <w:t>[Название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49EC"/>
    <w:rsid w:val="000F2791"/>
    <w:rsid w:val="001C6F0C"/>
    <w:rsid w:val="001E42AA"/>
    <w:rsid w:val="0023688D"/>
    <w:rsid w:val="00243823"/>
    <w:rsid w:val="00295872"/>
    <w:rsid w:val="002E776B"/>
    <w:rsid w:val="00426F98"/>
    <w:rsid w:val="00433502"/>
    <w:rsid w:val="00574EB6"/>
    <w:rsid w:val="0073178C"/>
    <w:rsid w:val="007349F5"/>
    <w:rsid w:val="0080364F"/>
    <w:rsid w:val="00864010"/>
    <w:rsid w:val="00874010"/>
    <w:rsid w:val="00944A3B"/>
    <w:rsid w:val="00A274A4"/>
    <w:rsid w:val="00AE6AF5"/>
    <w:rsid w:val="00BB4E71"/>
    <w:rsid w:val="00C1506E"/>
    <w:rsid w:val="00C35C56"/>
    <w:rsid w:val="00E428F5"/>
    <w:rsid w:val="00F349EC"/>
    <w:rsid w:val="00F36362"/>
    <w:rsid w:val="00F5066B"/>
    <w:rsid w:val="00F82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0364F"/>
    <w:rPr>
      <w:color w:val="808080"/>
    </w:rPr>
  </w:style>
  <w:style w:type="paragraph" w:customStyle="1" w:styleId="CE7E4649C59B46B48865C50450771C69">
    <w:name w:val="CE7E4649C59B46B48865C50450771C69"/>
    <w:rsid w:val="0080364F"/>
    <w:rPr>
      <w:kern w:val="2"/>
      <w14:ligatures w14:val="standardContextual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21B9D911046F7B4CBB720F7F9CE62705" ma:contentTypeVersion="0" ma:contentTypeDescription="Создание документа." ma:contentTypeScope="" ma:versionID="f80155d847e009baef3819be4182e92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5AA86B-6CAF-4587-B8DA-CA55E4014A33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0A6C280D-161E-4B2E-B43B-68BCADBFA57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34548E3-C21F-4F66-B6D7-5869B1331B7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E51BFC62-3C67-4867-A566-B3188E047C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7FC3E726-57D7-4188-AAA4-A46DB05ABB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1</Pages>
  <Words>2517</Words>
  <Characters>20159</Characters>
  <Application>Microsoft Office Word</Application>
  <DocSecurity>0</DocSecurity>
  <Lines>167</Lines>
  <Paragraphs>4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писание процессов, обеспечивающих поддержание жизненного цикла</vt:lpstr>
      <vt:lpstr>Описание процессов, обеспечивающих поддержание жизненного цикла</vt:lpstr>
    </vt:vector>
  </TitlesOfParts>
  <Manager/>
  <Company/>
  <LinksUpToDate>false</LinksUpToDate>
  <CharactersWithSpaces>22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процессов, обеспечивающих поддержание жизненного цикла</dc:title>
  <dc:subject>Программа для ЭВМ «Атом.Проект: Базовый релиз»</dc:subject>
  <dc:creator/>
  <cp:keywords/>
  <cp:lastModifiedBy/>
  <cp:revision>1</cp:revision>
  <dcterms:created xsi:type="dcterms:W3CDTF">2023-09-13T10:42:00Z</dcterms:created>
  <dcterms:modified xsi:type="dcterms:W3CDTF">2023-12-03T1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Источник">
    <vt:lpwstr>technicaldocs.ru</vt:lpwstr>
  </property>
  <property fmtid="{D5CDD505-2E9C-101B-9397-08002B2CF9AE}" pid="3" name="Номер документа">
    <vt:lpwstr>ЧОГА.300317.46-01</vt:lpwstr>
  </property>
  <property fmtid="{D5CDD505-2E9C-101B-9397-08002B2CF9AE}" pid="4" name="Текущая версия">
    <vt:lpwstr>1.0</vt:lpwstr>
  </property>
  <property fmtid="{D5CDD505-2E9C-101B-9397-08002B2CF9AE}" pid="5" name="Название программы для ЭВМ">
    <vt:lpwstr>Система управления конфигурациями «Атом.Порт: Целевой релиз»</vt:lpwstr>
  </property>
</Properties>
</file>